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7" r:id="rId3"/>
    <p:sldId id="258" r:id="rId4"/>
    <p:sldId id="259" r:id="rId5"/>
    <p:sldId id="260" r:id="rId6"/>
    <p:sldId id="278" r:id="rId7"/>
    <p:sldId id="279" r:id="rId8"/>
    <p:sldId id="280" r:id="rId9"/>
    <p:sldId id="281" r:id="rId10"/>
    <p:sldId id="282" r:id="rId11"/>
    <p:sldId id="262" r:id="rId12"/>
    <p:sldId id="270" r:id="rId13"/>
    <p:sldId id="271" r:id="rId14"/>
    <p:sldId id="276" r:id="rId15"/>
    <p:sldId id="277" r:id="rId16"/>
    <p:sldId id="272" r:id="rId17"/>
    <p:sldId id="263" r:id="rId18"/>
    <p:sldId id="273" r:id="rId19"/>
    <p:sldId id="274" r:id="rId20"/>
    <p:sldId id="275" r:id="rId21"/>
    <p:sldId id="264" r:id="rId22"/>
    <p:sldId id="289" r:id="rId23"/>
    <p:sldId id="295" r:id="rId24"/>
    <p:sldId id="296" r:id="rId25"/>
    <p:sldId id="290" r:id="rId26"/>
    <p:sldId id="291" r:id="rId27"/>
    <p:sldId id="292" r:id="rId28"/>
    <p:sldId id="293" r:id="rId29"/>
    <p:sldId id="294" r:id="rId30"/>
    <p:sldId id="283" r:id="rId31"/>
    <p:sldId id="284" r:id="rId32"/>
    <p:sldId id="285" r:id="rId33"/>
    <p:sldId id="286" r:id="rId34"/>
    <p:sldId id="287" r:id="rId35"/>
    <p:sldId id="288" r:id="rId36"/>
    <p:sldId id="266" r:id="rId37"/>
    <p:sldId id="267" r:id="rId38"/>
    <p:sldId id="297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236" y="-1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jpg"/><Relationship Id="rId1" Type="http://schemas.openxmlformats.org/officeDocument/2006/relationships/image" Target="../media/image29.jp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image" Target="../media/image40.png"/><Relationship Id="rId4" Type="http://schemas.openxmlformats.org/officeDocument/2006/relationships/image" Target="../media/image43.jp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image" Target="../media/image44.png"/><Relationship Id="rId4" Type="http://schemas.openxmlformats.org/officeDocument/2006/relationships/image" Target="../media/image47.jpe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31.gif"/><Relationship Id="rId1" Type="http://schemas.openxmlformats.org/officeDocument/2006/relationships/image" Target="../media/image29.jp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jpeg"/><Relationship Id="rId1" Type="http://schemas.openxmlformats.org/officeDocument/2006/relationships/image" Target="../media/image43.jpg"/><Relationship Id="rId4" Type="http://schemas.openxmlformats.org/officeDocument/2006/relationships/image" Target="../media/image42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image" Target="../media/image44.png"/><Relationship Id="rId4" Type="http://schemas.openxmlformats.org/officeDocument/2006/relationships/image" Target="../media/image47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723E069-808F-4B20-BCD9-2D9D45A0CF98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2C9D8629-E94A-4159-9D99-CCDBD9A0F21A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s</a:t>
          </a:r>
        </a:p>
      </dgm:t>
    </dgm:pt>
    <dgm:pt modelId="{D0A12C45-52B6-4359-8526-E075605980FA}" type="par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85F566D-EF39-44C3-8886-22B3787C2E7E}" type="sib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CFB7BB4-E754-4D48-BA13-409E0E71ECAD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s</a:t>
          </a:r>
        </a:p>
      </dgm:t>
    </dgm:pt>
    <dgm:pt modelId="{C55C0E92-1E2A-4FE4-B6DB-54E1EE34B884}" type="par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2EF2E243-877E-42C8-A41C-1B37DAB461DE}" type="sib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E55660B0-9272-4C3C-A695-9D2327A76D2F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sign and implementation</a:t>
          </a:r>
          <a:endParaRPr lang="en-US" b="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B79BE304-FAD7-4AA5-87ED-179FC28C19DB}" type="par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E2844EE-C6DE-4EA0-ADB7-1E9183E45B09}" type="sib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C4657A-45F7-4BAB-85F4-B9767F26D2B8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Testing</a:t>
          </a:r>
        </a:p>
      </dgm:t>
    </dgm:pt>
    <dgm:pt modelId="{E00ACE6B-EC6B-48B0-B5E0-A4E061B743EF}" type="par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8AD832-A022-4219-B1BF-37A97FE675AF}" type="sib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A0A46532-0CFF-4805-9AAC-F20F846FE65D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Lesson learn</a:t>
          </a:r>
        </a:p>
      </dgm:t>
    </dgm:pt>
    <dgm:pt modelId="{5243FE65-478E-4263-BA56-FA81AC679737}" type="par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2021E18-FD17-4215-AF35-06E782433287}" type="sib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91040DD-78D9-4984-AFF7-1E30E0A06035}">
      <dgm:prSet/>
      <dgm:spPr/>
      <dgm:t>
        <a:bodyPr/>
        <a:lstStyle/>
        <a:p>
          <a:r>
            <a:rPr lang="en-US" dirty="0" smtClean="0"/>
            <a:t>Demo</a:t>
          </a:r>
          <a:endParaRPr lang="en-US" dirty="0"/>
        </a:p>
      </dgm:t>
    </dgm:pt>
    <dgm:pt modelId="{5F500679-09BE-4B9C-9D14-87104974DE6A}" type="par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4720A441-9291-4EC8-B865-5FC3232EA595}" type="sib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AC1AAAC8-68DA-4189-B934-6FA23347B893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verview</a:t>
          </a:r>
          <a:endParaRPr lang="en-US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A704F2-C6AD-4B6F-AF41-D97BE46F23EF}" type="parTrans" cxnId="{FA986FE3-4878-47E5-9729-DD6183A26D64}">
      <dgm:prSet/>
      <dgm:spPr/>
      <dgm:t>
        <a:bodyPr/>
        <a:lstStyle/>
        <a:p>
          <a:endParaRPr lang="en-US"/>
        </a:p>
      </dgm:t>
    </dgm:pt>
    <dgm:pt modelId="{42EF7445-EA44-4D65-A5F9-D0CA94090271}" type="sibTrans" cxnId="{FA986FE3-4878-47E5-9729-DD6183A26D64}">
      <dgm:prSet/>
      <dgm:spPr/>
      <dgm:t>
        <a:bodyPr/>
        <a:lstStyle/>
        <a:p>
          <a:endParaRPr lang="en-US"/>
        </a:p>
      </dgm:t>
    </dgm:pt>
    <dgm:pt modelId="{B684D3A2-236F-40F2-BF80-AD0D611D5BDC}" type="pres">
      <dgm:prSet presAssocID="{F723E069-808F-4B20-BCD9-2D9D45A0CF9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26C8BE21-0AB6-465B-B4DE-442726E4BDAF}" type="pres">
      <dgm:prSet presAssocID="{F723E069-808F-4B20-BCD9-2D9D45A0CF98}" presName="Name1" presStyleCnt="0"/>
      <dgm:spPr/>
      <dgm:t>
        <a:bodyPr/>
        <a:lstStyle/>
        <a:p>
          <a:endParaRPr lang="en-US"/>
        </a:p>
      </dgm:t>
    </dgm:pt>
    <dgm:pt modelId="{65A42C0E-EF0E-48F4-BE0B-FBB6419EB04F}" type="pres">
      <dgm:prSet presAssocID="{F723E069-808F-4B20-BCD9-2D9D45A0CF98}" presName="cycle" presStyleCnt="0"/>
      <dgm:spPr/>
      <dgm:t>
        <a:bodyPr/>
        <a:lstStyle/>
        <a:p>
          <a:endParaRPr lang="en-US"/>
        </a:p>
      </dgm:t>
    </dgm:pt>
    <dgm:pt modelId="{E7113E9F-0C9F-4708-A192-6632DDC2FDD2}" type="pres">
      <dgm:prSet presAssocID="{F723E069-808F-4B20-BCD9-2D9D45A0CF98}" presName="srcNode" presStyleLbl="node1" presStyleIdx="0" presStyleCnt="7"/>
      <dgm:spPr/>
      <dgm:t>
        <a:bodyPr/>
        <a:lstStyle/>
        <a:p>
          <a:endParaRPr lang="en-US"/>
        </a:p>
      </dgm:t>
    </dgm:pt>
    <dgm:pt modelId="{1C88D2EE-9E38-4B93-8687-84D14542C9CD}" type="pres">
      <dgm:prSet presAssocID="{F723E069-808F-4B20-BCD9-2D9D45A0CF98}" presName="conn" presStyleLbl="parChTrans1D2" presStyleIdx="0" presStyleCnt="1"/>
      <dgm:spPr/>
      <dgm:t>
        <a:bodyPr/>
        <a:lstStyle/>
        <a:p>
          <a:endParaRPr lang="en-US"/>
        </a:p>
      </dgm:t>
    </dgm:pt>
    <dgm:pt modelId="{73F743F2-2E54-43E5-9BE9-F1E728E610BD}" type="pres">
      <dgm:prSet presAssocID="{F723E069-808F-4B20-BCD9-2D9D45A0CF98}" presName="extraNode" presStyleLbl="node1" presStyleIdx="0" presStyleCnt="7"/>
      <dgm:spPr/>
      <dgm:t>
        <a:bodyPr/>
        <a:lstStyle/>
        <a:p>
          <a:endParaRPr lang="en-US"/>
        </a:p>
      </dgm:t>
    </dgm:pt>
    <dgm:pt modelId="{5DDB35E9-92B1-4E27-83B5-431B698B44CC}" type="pres">
      <dgm:prSet presAssocID="{F723E069-808F-4B20-BCD9-2D9D45A0CF98}" presName="dstNode" presStyleLbl="node1" presStyleIdx="0" presStyleCnt="7"/>
      <dgm:spPr/>
      <dgm:t>
        <a:bodyPr/>
        <a:lstStyle/>
        <a:p>
          <a:endParaRPr lang="en-US"/>
        </a:p>
      </dgm:t>
    </dgm:pt>
    <dgm:pt modelId="{64890DAE-FE36-4A55-8F96-549DDA49D361}" type="pres">
      <dgm:prSet presAssocID="{AC1AAAC8-68DA-4189-B934-6FA23347B893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18ECBD-52EC-4BBB-8928-62716CFA1FD9}" type="pres">
      <dgm:prSet presAssocID="{AC1AAAC8-68DA-4189-B934-6FA23347B893}" presName="accent_1" presStyleCnt="0"/>
      <dgm:spPr/>
    </dgm:pt>
    <dgm:pt modelId="{6CEE92C5-6CF7-4A99-9AD2-A5ACD677CE1C}" type="pres">
      <dgm:prSet presAssocID="{AC1AAAC8-68DA-4189-B934-6FA23347B893}" presName="accentRepeatNode" presStyleLbl="solidFgAcc1" presStyleIdx="0" presStyleCnt="7"/>
      <dgm:spPr/>
      <dgm:t>
        <a:bodyPr/>
        <a:lstStyle/>
        <a:p>
          <a:endParaRPr lang="en-US"/>
        </a:p>
      </dgm:t>
    </dgm:pt>
    <dgm:pt modelId="{3702EF64-AA90-4A04-84A8-EA2A236425B1}" type="pres">
      <dgm:prSet presAssocID="{2C9D8629-E94A-4159-9D99-CCDBD9A0F21A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422FFB-8847-40C2-A7F6-F26C4CD78B93}" type="pres">
      <dgm:prSet presAssocID="{2C9D8629-E94A-4159-9D99-CCDBD9A0F21A}" presName="accent_2" presStyleCnt="0"/>
      <dgm:spPr/>
    </dgm:pt>
    <dgm:pt modelId="{D707F915-C5D8-4F53-8986-AFE2908D36E9}" type="pres">
      <dgm:prSet presAssocID="{2C9D8629-E94A-4159-9D99-CCDBD9A0F21A}" presName="accentRepeatNode" presStyleLbl="solidFgAcc1" presStyleIdx="1" presStyleCnt="7"/>
      <dgm:spPr/>
      <dgm:t>
        <a:bodyPr/>
        <a:lstStyle/>
        <a:p>
          <a:endParaRPr lang="en-US"/>
        </a:p>
      </dgm:t>
    </dgm:pt>
    <dgm:pt modelId="{72C43711-9630-4DEB-8AB5-0FE2669A19D4}" type="pres">
      <dgm:prSet presAssocID="{5CFB7BB4-E754-4D48-BA13-409E0E71ECAD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A08DC3-9E8B-4099-A5F6-C6775DC7B375}" type="pres">
      <dgm:prSet presAssocID="{5CFB7BB4-E754-4D48-BA13-409E0E71ECAD}" presName="accent_3" presStyleCnt="0"/>
      <dgm:spPr/>
    </dgm:pt>
    <dgm:pt modelId="{3098B03A-3520-4FC1-9CE9-E373ED5843C5}" type="pres">
      <dgm:prSet presAssocID="{5CFB7BB4-E754-4D48-BA13-409E0E71ECAD}" presName="accentRepeatNode" presStyleLbl="solidFgAcc1" presStyleIdx="2" presStyleCnt="7"/>
      <dgm:spPr/>
      <dgm:t>
        <a:bodyPr/>
        <a:lstStyle/>
        <a:p>
          <a:endParaRPr lang="en-US"/>
        </a:p>
      </dgm:t>
    </dgm:pt>
    <dgm:pt modelId="{356D3C56-703E-4A37-85D4-88D5E21D88E0}" type="pres">
      <dgm:prSet presAssocID="{E55660B0-9272-4C3C-A695-9D2327A76D2F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AB2E1E-365C-45CF-8DD0-26BD6F889BB8}" type="pres">
      <dgm:prSet presAssocID="{E55660B0-9272-4C3C-A695-9D2327A76D2F}" presName="accent_4" presStyleCnt="0"/>
      <dgm:spPr/>
    </dgm:pt>
    <dgm:pt modelId="{4B9A65BB-DF6C-4E28-8B77-4581EBE2834F}" type="pres">
      <dgm:prSet presAssocID="{E55660B0-9272-4C3C-A695-9D2327A76D2F}" presName="accentRepeatNode" presStyleLbl="solidFgAcc1" presStyleIdx="3" presStyleCnt="7"/>
      <dgm:spPr/>
      <dgm:t>
        <a:bodyPr/>
        <a:lstStyle/>
        <a:p>
          <a:endParaRPr lang="en-US"/>
        </a:p>
      </dgm:t>
    </dgm:pt>
    <dgm:pt modelId="{286EC154-C2C4-4771-AFF6-B490FC754769}" type="pres">
      <dgm:prSet presAssocID="{3FC4657A-45F7-4BAB-85F4-B9767F26D2B8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1FE1C6-B0E7-4617-85E0-23A921FDEE3D}" type="pres">
      <dgm:prSet presAssocID="{3FC4657A-45F7-4BAB-85F4-B9767F26D2B8}" presName="accent_5" presStyleCnt="0"/>
      <dgm:spPr/>
    </dgm:pt>
    <dgm:pt modelId="{D9C216C8-5814-4211-80A7-0CA2F9F30007}" type="pres">
      <dgm:prSet presAssocID="{3FC4657A-45F7-4BAB-85F4-B9767F26D2B8}" presName="accentRepeatNode" presStyleLbl="solidFgAcc1" presStyleIdx="4" presStyleCnt="7"/>
      <dgm:spPr/>
      <dgm:t>
        <a:bodyPr/>
        <a:lstStyle/>
        <a:p>
          <a:endParaRPr lang="en-US"/>
        </a:p>
      </dgm:t>
    </dgm:pt>
    <dgm:pt modelId="{C6AC9B73-5572-44FC-A8E1-D0450AD989D7}" type="pres">
      <dgm:prSet presAssocID="{A0A46532-0CFF-4805-9AAC-F20F846FE65D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3E8E95-E720-4383-9B81-41E241BB1ED2}" type="pres">
      <dgm:prSet presAssocID="{A0A46532-0CFF-4805-9AAC-F20F846FE65D}" presName="accent_6" presStyleCnt="0"/>
      <dgm:spPr/>
    </dgm:pt>
    <dgm:pt modelId="{E3F0DD39-913E-439B-9262-A7D9056F4F2B}" type="pres">
      <dgm:prSet presAssocID="{A0A46532-0CFF-4805-9AAC-F20F846FE65D}" presName="accentRepeatNode" presStyleLbl="solidFgAcc1" presStyleIdx="5" presStyleCnt="7"/>
      <dgm:spPr/>
      <dgm:t>
        <a:bodyPr/>
        <a:lstStyle/>
        <a:p>
          <a:endParaRPr lang="en-US"/>
        </a:p>
      </dgm:t>
    </dgm:pt>
    <dgm:pt modelId="{A5895FDD-061D-4E62-9DCE-1480E788F18C}" type="pres">
      <dgm:prSet presAssocID="{391040DD-78D9-4984-AFF7-1E30E0A06035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CCD74D-C8C0-42EB-B51F-3C4048A13E15}" type="pres">
      <dgm:prSet presAssocID="{391040DD-78D9-4984-AFF7-1E30E0A06035}" presName="accent_7" presStyleCnt="0"/>
      <dgm:spPr/>
    </dgm:pt>
    <dgm:pt modelId="{D4608B88-A0D5-43D3-BC47-50E7DCC611F1}" type="pres">
      <dgm:prSet presAssocID="{391040DD-78D9-4984-AFF7-1E30E0A06035}" presName="accentRepeatNode" presStyleLbl="solidFgAcc1" presStyleIdx="6" presStyleCnt="7"/>
      <dgm:spPr/>
    </dgm:pt>
  </dgm:ptLst>
  <dgm:cxnLst>
    <dgm:cxn modelId="{DE71D4F3-CB9B-4878-8A56-A4FDC9977081}" srcId="{F723E069-808F-4B20-BCD9-2D9D45A0CF98}" destId="{A0A46532-0CFF-4805-9AAC-F20F846FE65D}" srcOrd="5" destOrd="0" parTransId="{5243FE65-478E-4263-BA56-FA81AC679737}" sibTransId="{52021E18-FD17-4215-AF35-06E782433287}"/>
    <dgm:cxn modelId="{ED7ADD5A-27D6-47B4-97EE-A0885F90D669}" type="presOf" srcId="{E55660B0-9272-4C3C-A695-9D2327A76D2F}" destId="{356D3C56-703E-4A37-85D4-88D5E21D88E0}" srcOrd="0" destOrd="0" presId="urn:microsoft.com/office/officeart/2008/layout/VerticalCurvedList"/>
    <dgm:cxn modelId="{A0221A00-F125-4630-BD18-7A97377693CC}" type="presOf" srcId="{3FC4657A-45F7-4BAB-85F4-B9767F26D2B8}" destId="{286EC154-C2C4-4771-AFF6-B490FC754769}" srcOrd="0" destOrd="0" presId="urn:microsoft.com/office/officeart/2008/layout/VerticalCurvedList"/>
    <dgm:cxn modelId="{2923189F-9764-4785-AA9F-DD63E46546D2}" srcId="{F723E069-808F-4B20-BCD9-2D9D45A0CF98}" destId="{391040DD-78D9-4984-AFF7-1E30E0A06035}" srcOrd="6" destOrd="0" parTransId="{5F500679-09BE-4B9C-9D14-87104974DE6A}" sibTransId="{4720A441-9291-4EC8-B865-5FC3232EA595}"/>
    <dgm:cxn modelId="{C9C5B5CE-BB08-46C0-A50E-42B8265E776B}" type="presOf" srcId="{AC1AAAC8-68DA-4189-B934-6FA23347B893}" destId="{64890DAE-FE36-4A55-8F96-549DDA49D361}" srcOrd="0" destOrd="0" presId="urn:microsoft.com/office/officeart/2008/layout/VerticalCurvedList"/>
    <dgm:cxn modelId="{1E466688-819F-4AA9-95F9-FADDD6B17B92}" type="presOf" srcId="{391040DD-78D9-4984-AFF7-1E30E0A06035}" destId="{A5895FDD-061D-4E62-9DCE-1480E788F18C}" srcOrd="0" destOrd="0" presId="urn:microsoft.com/office/officeart/2008/layout/VerticalCurvedList"/>
    <dgm:cxn modelId="{B8318ABF-FC34-4829-BA55-F9243580B697}" srcId="{F723E069-808F-4B20-BCD9-2D9D45A0CF98}" destId="{2C9D8629-E94A-4159-9D99-CCDBD9A0F21A}" srcOrd="1" destOrd="0" parTransId="{D0A12C45-52B6-4359-8526-E075605980FA}" sibTransId="{185F566D-EF39-44C3-8886-22B3787C2E7E}"/>
    <dgm:cxn modelId="{AF7E24A8-48B7-4621-9156-FBED193B79C1}" srcId="{F723E069-808F-4B20-BCD9-2D9D45A0CF98}" destId="{5CFB7BB4-E754-4D48-BA13-409E0E71ECAD}" srcOrd="2" destOrd="0" parTransId="{C55C0E92-1E2A-4FE4-B6DB-54E1EE34B884}" sibTransId="{2EF2E243-877E-42C8-A41C-1B37DAB461DE}"/>
    <dgm:cxn modelId="{64E95696-D860-47B9-91EA-F9CD7F4F84E8}" type="presOf" srcId="{2C9D8629-E94A-4159-9D99-CCDBD9A0F21A}" destId="{3702EF64-AA90-4A04-84A8-EA2A236425B1}" srcOrd="0" destOrd="0" presId="urn:microsoft.com/office/officeart/2008/layout/VerticalCurvedList"/>
    <dgm:cxn modelId="{6E1F0088-7D3F-4E97-92B4-3FEFA607D39E}" srcId="{F723E069-808F-4B20-BCD9-2D9D45A0CF98}" destId="{3FC4657A-45F7-4BAB-85F4-B9767F26D2B8}" srcOrd="4" destOrd="0" parTransId="{E00ACE6B-EC6B-48B0-B5E0-A4E061B743EF}" sibTransId="{3F8AD832-A022-4219-B1BF-37A97FE675AF}"/>
    <dgm:cxn modelId="{A2344991-A9B2-4089-92A3-067926395254}" type="presOf" srcId="{F723E069-808F-4B20-BCD9-2D9D45A0CF98}" destId="{B684D3A2-236F-40F2-BF80-AD0D611D5BDC}" srcOrd="0" destOrd="0" presId="urn:microsoft.com/office/officeart/2008/layout/VerticalCurvedList"/>
    <dgm:cxn modelId="{FA986FE3-4878-47E5-9729-DD6183A26D64}" srcId="{F723E069-808F-4B20-BCD9-2D9D45A0CF98}" destId="{AC1AAAC8-68DA-4189-B934-6FA23347B893}" srcOrd="0" destOrd="0" parTransId="{8EA704F2-C6AD-4B6F-AF41-D97BE46F23EF}" sibTransId="{42EF7445-EA44-4D65-A5F9-D0CA94090271}"/>
    <dgm:cxn modelId="{7BF3A5CB-7325-4C84-99C9-B4AE86EE8CF8}" type="presOf" srcId="{42EF7445-EA44-4D65-A5F9-D0CA94090271}" destId="{1C88D2EE-9E38-4B93-8687-84D14542C9CD}" srcOrd="0" destOrd="0" presId="urn:microsoft.com/office/officeart/2008/layout/VerticalCurvedList"/>
    <dgm:cxn modelId="{E1C7DEED-67F8-4D59-98DB-42D379D6021F}" type="presOf" srcId="{A0A46532-0CFF-4805-9AAC-F20F846FE65D}" destId="{C6AC9B73-5572-44FC-A8E1-D0450AD989D7}" srcOrd="0" destOrd="0" presId="urn:microsoft.com/office/officeart/2008/layout/VerticalCurvedList"/>
    <dgm:cxn modelId="{7C5E51AC-70DB-4672-B9A4-5AD3E5209C2C}" srcId="{F723E069-808F-4B20-BCD9-2D9D45A0CF98}" destId="{E55660B0-9272-4C3C-A695-9D2327A76D2F}" srcOrd="3" destOrd="0" parTransId="{B79BE304-FAD7-4AA5-87ED-179FC28C19DB}" sibTransId="{1E2844EE-C6DE-4EA0-ADB7-1E9183E45B09}"/>
    <dgm:cxn modelId="{4674A44E-A34A-4AE2-81F3-42F4F5B95216}" type="presOf" srcId="{5CFB7BB4-E754-4D48-BA13-409E0E71ECAD}" destId="{72C43711-9630-4DEB-8AB5-0FE2669A19D4}" srcOrd="0" destOrd="0" presId="urn:microsoft.com/office/officeart/2008/layout/VerticalCurvedList"/>
    <dgm:cxn modelId="{CA80BE22-3B0C-4A29-8EBD-0107470E338B}" type="presParOf" srcId="{B684D3A2-236F-40F2-BF80-AD0D611D5BDC}" destId="{26C8BE21-0AB6-465B-B4DE-442726E4BDAF}" srcOrd="0" destOrd="0" presId="urn:microsoft.com/office/officeart/2008/layout/VerticalCurvedList"/>
    <dgm:cxn modelId="{7213D8AE-BDF9-4E78-93C2-7D12F03BC383}" type="presParOf" srcId="{26C8BE21-0AB6-465B-B4DE-442726E4BDAF}" destId="{65A42C0E-EF0E-48F4-BE0B-FBB6419EB04F}" srcOrd="0" destOrd="0" presId="urn:microsoft.com/office/officeart/2008/layout/VerticalCurvedList"/>
    <dgm:cxn modelId="{D2582D65-C8F3-4B3A-B16B-6CBC634B2693}" type="presParOf" srcId="{65A42C0E-EF0E-48F4-BE0B-FBB6419EB04F}" destId="{E7113E9F-0C9F-4708-A192-6632DDC2FDD2}" srcOrd="0" destOrd="0" presId="urn:microsoft.com/office/officeart/2008/layout/VerticalCurvedList"/>
    <dgm:cxn modelId="{7E8E419C-351C-4FD9-A2ED-408A651F63CB}" type="presParOf" srcId="{65A42C0E-EF0E-48F4-BE0B-FBB6419EB04F}" destId="{1C88D2EE-9E38-4B93-8687-84D14542C9CD}" srcOrd="1" destOrd="0" presId="urn:microsoft.com/office/officeart/2008/layout/VerticalCurvedList"/>
    <dgm:cxn modelId="{9B1E62A1-52F7-46AA-B2B9-C4245B5D66C3}" type="presParOf" srcId="{65A42C0E-EF0E-48F4-BE0B-FBB6419EB04F}" destId="{73F743F2-2E54-43E5-9BE9-F1E728E610BD}" srcOrd="2" destOrd="0" presId="urn:microsoft.com/office/officeart/2008/layout/VerticalCurvedList"/>
    <dgm:cxn modelId="{373B0302-9C31-4E35-81B0-875A2B61DCBB}" type="presParOf" srcId="{65A42C0E-EF0E-48F4-BE0B-FBB6419EB04F}" destId="{5DDB35E9-92B1-4E27-83B5-431B698B44CC}" srcOrd="3" destOrd="0" presId="urn:microsoft.com/office/officeart/2008/layout/VerticalCurvedList"/>
    <dgm:cxn modelId="{5BD31183-7339-4373-B49B-B88B5AA37E0C}" type="presParOf" srcId="{26C8BE21-0AB6-465B-B4DE-442726E4BDAF}" destId="{64890DAE-FE36-4A55-8F96-549DDA49D361}" srcOrd="1" destOrd="0" presId="urn:microsoft.com/office/officeart/2008/layout/VerticalCurvedList"/>
    <dgm:cxn modelId="{AF744EE3-E6C2-4438-A74C-3424FE5BD035}" type="presParOf" srcId="{26C8BE21-0AB6-465B-B4DE-442726E4BDAF}" destId="{2B18ECBD-52EC-4BBB-8928-62716CFA1FD9}" srcOrd="2" destOrd="0" presId="urn:microsoft.com/office/officeart/2008/layout/VerticalCurvedList"/>
    <dgm:cxn modelId="{E3920D9E-7079-4768-A67A-ABC30A152271}" type="presParOf" srcId="{2B18ECBD-52EC-4BBB-8928-62716CFA1FD9}" destId="{6CEE92C5-6CF7-4A99-9AD2-A5ACD677CE1C}" srcOrd="0" destOrd="0" presId="urn:microsoft.com/office/officeart/2008/layout/VerticalCurvedList"/>
    <dgm:cxn modelId="{4773365B-4EE0-4CF4-A48D-A3A45E93BE30}" type="presParOf" srcId="{26C8BE21-0AB6-465B-B4DE-442726E4BDAF}" destId="{3702EF64-AA90-4A04-84A8-EA2A236425B1}" srcOrd="3" destOrd="0" presId="urn:microsoft.com/office/officeart/2008/layout/VerticalCurvedList"/>
    <dgm:cxn modelId="{0E022BC3-DC9D-4722-99AB-9CFF30D3008B}" type="presParOf" srcId="{26C8BE21-0AB6-465B-B4DE-442726E4BDAF}" destId="{FC422FFB-8847-40C2-A7F6-F26C4CD78B93}" srcOrd="4" destOrd="0" presId="urn:microsoft.com/office/officeart/2008/layout/VerticalCurvedList"/>
    <dgm:cxn modelId="{F6541C85-288A-4E46-8BF6-C224D63CD0C7}" type="presParOf" srcId="{FC422FFB-8847-40C2-A7F6-F26C4CD78B93}" destId="{D707F915-C5D8-4F53-8986-AFE2908D36E9}" srcOrd="0" destOrd="0" presId="urn:microsoft.com/office/officeart/2008/layout/VerticalCurvedList"/>
    <dgm:cxn modelId="{198AD03F-CEC2-46D8-BD0C-A1FA888EE6DA}" type="presParOf" srcId="{26C8BE21-0AB6-465B-B4DE-442726E4BDAF}" destId="{72C43711-9630-4DEB-8AB5-0FE2669A19D4}" srcOrd="5" destOrd="0" presId="urn:microsoft.com/office/officeart/2008/layout/VerticalCurvedList"/>
    <dgm:cxn modelId="{21EB3599-FC76-4534-9E0F-AA23D1D296C8}" type="presParOf" srcId="{26C8BE21-0AB6-465B-B4DE-442726E4BDAF}" destId="{D6A08DC3-9E8B-4099-A5F6-C6775DC7B375}" srcOrd="6" destOrd="0" presId="urn:microsoft.com/office/officeart/2008/layout/VerticalCurvedList"/>
    <dgm:cxn modelId="{E850F02D-A054-4041-95D8-318DA2707571}" type="presParOf" srcId="{D6A08DC3-9E8B-4099-A5F6-C6775DC7B375}" destId="{3098B03A-3520-4FC1-9CE9-E373ED5843C5}" srcOrd="0" destOrd="0" presId="urn:microsoft.com/office/officeart/2008/layout/VerticalCurvedList"/>
    <dgm:cxn modelId="{9D0B77D4-1B2A-428A-BE19-050DE521A9E3}" type="presParOf" srcId="{26C8BE21-0AB6-465B-B4DE-442726E4BDAF}" destId="{356D3C56-703E-4A37-85D4-88D5E21D88E0}" srcOrd="7" destOrd="0" presId="urn:microsoft.com/office/officeart/2008/layout/VerticalCurvedList"/>
    <dgm:cxn modelId="{BB51BD9C-839B-4C28-BED7-40C71C3E68B4}" type="presParOf" srcId="{26C8BE21-0AB6-465B-B4DE-442726E4BDAF}" destId="{7FAB2E1E-365C-45CF-8DD0-26BD6F889BB8}" srcOrd="8" destOrd="0" presId="urn:microsoft.com/office/officeart/2008/layout/VerticalCurvedList"/>
    <dgm:cxn modelId="{41B783DD-7EA1-4B67-9E79-564732533B1C}" type="presParOf" srcId="{7FAB2E1E-365C-45CF-8DD0-26BD6F889BB8}" destId="{4B9A65BB-DF6C-4E28-8B77-4581EBE2834F}" srcOrd="0" destOrd="0" presId="urn:microsoft.com/office/officeart/2008/layout/VerticalCurvedList"/>
    <dgm:cxn modelId="{69091143-BB17-4EB3-975A-B78783D9DE12}" type="presParOf" srcId="{26C8BE21-0AB6-465B-B4DE-442726E4BDAF}" destId="{286EC154-C2C4-4771-AFF6-B490FC754769}" srcOrd="9" destOrd="0" presId="urn:microsoft.com/office/officeart/2008/layout/VerticalCurvedList"/>
    <dgm:cxn modelId="{59A812EC-8BB7-47B7-A011-9C45E1DE7766}" type="presParOf" srcId="{26C8BE21-0AB6-465B-B4DE-442726E4BDAF}" destId="{071FE1C6-B0E7-4617-85E0-23A921FDEE3D}" srcOrd="10" destOrd="0" presId="urn:microsoft.com/office/officeart/2008/layout/VerticalCurvedList"/>
    <dgm:cxn modelId="{B803A02B-565C-4B8C-B993-7C5CAD56DD5B}" type="presParOf" srcId="{071FE1C6-B0E7-4617-85E0-23A921FDEE3D}" destId="{D9C216C8-5814-4211-80A7-0CA2F9F30007}" srcOrd="0" destOrd="0" presId="urn:microsoft.com/office/officeart/2008/layout/VerticalCurvedList"/>
    <dgm:cxn modelId="{1578C5BC-7569-4270-A4DA-1D3573CDB76D}" type="presParOf" srcId="{26C8BE21-0AB6-465B-B4DE-442726E4BDAF}" destId="{C6AC9B73-5572-44FC-A8E1-D0450AD989D7}" srcOrd="11" destOrd="0" presId="urn:microsoft.com/office/officeart/2008/layout/VerticalCurvedList"/>
    <dgm:cxn modelId="{5CD0BA59-E960-4368-93A9-211F64FE9B78}" type="presParOf" srcId="{26C8BE21-0AB6-465B-B4DE-442726E4BDAF}" destId="{BA3E8E95-E720-4383-9B81-41E241BB1ED2}" srcOrd="12" destOrd="0" presId="urn:microsoft.com/office/officeart/2008/layout/VerticalCurvedList"/>
    <dgm:cxn modelId="{4D1C960F-9D5A-44B8-9FEB-D1E8B90887E9}" type="presParOf" srcId="{BA3E8E95-E720-4383-9B81-41E241BB1ED2}" destId="{E3F0DD39-913E-439B-9262-A7D9056F4F2B}" srcOrd="0" destOrd="0" presId="urn:microsoft.com/office/officeart/2008/layout/VerticalCurvedList"/>
    <dgm:cxn modelId="{4FBEA392-7215-496B-AA9F-6342E3AF7656}" type="presParOf" srcId="{26C8BE21-0AB6-465B-B4DE-442726E4BDAF}" destId="{A5895FDD-061D-4E62-9DCE-1480E788F18C}" srcOrd="13" destOrd="0" presId="urn:microsoft.com/office/officeart/2008/layout/VerticalCurvedList"/>
    <dgm:cxn modelId="{CC687650-3DBE-48ED-8276-0A468497CE4F}" type="presParOf" srcId="{26C8BE21-0AB6-465B-B4DE-442726E4BDAF}" destId="{EECCD74D-C8C0-42EB-B51F-3C4048A13E15}" srcOrd="14" destOrd="0" presId="urn:microsoft.com/office/officeart/2008/layout/VerticalCurvedList"/>
    <dgm:cxn modelId="{CE895051-6174-48B3-B2CA-633A41307FAD}" type="presParOf" srcId="{EECCD74D-C8C0-42EB-B51F-3C4048A13E15}" destId="{D4608B88-A0D5-43D3-BC47-50E7DCC611F1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723E069-808F-4B20-BCD9-2D9D45A0CF98}" type="doc">
      <dgm:prSet loTypeId="urn:microsoft.com/office/officeart/2005/8/layout/vList5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AC1AAAC8-68DA-4189-B934-6FA23347B893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hopping online become a new trend 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A704F2-C6AD-4B6F-AF41-D97BE46F23EF}" type="parTrans" cxnId="{FA986FE3-4878-47E5-9729-DD6183A26D64}">
      <dgm:prSet/>
      <dgm:spPr/>
      <dgm:t>
        <a:bodyPr/>
        <a:lstStyle/>
        <a:p>
          <a:endParaRPr lang="en-US"/>
        </a:p>
      </dgm:t>
    </dgm:pt>
    <dgm:pt modelId="{42EF7445-EA44-4D65-A5F9-D0CA94090271}" type="sibTrans" cxnId="{FA986FE3-4878-47E5-9729-DD6183A26D64}">
      <dgm:prSet/>
      <dgm:spPr/>
      <dgm:t>
        <a:bodyPr/>
        <a:lstStyle/>
        <a:p>
          <a:endParaRPr lang="en-US"/>
        </a:p>
      </dgm:t>
    </dgm:pt>
    <dgm:pt modelId="{49A2CC46-182D-4C7A-9071-801E3982702B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ny shops, providers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C442ED9-B167-4EDE-9B27-6B3E22B7FA90}" type="parTrans" cxnId="{552C342D-5371-4538-A81B-E2578645B013}">
      <dgm:prSet/>
      <dgm:spPr/>
      <dgm:t>
        <a:bodyPr/>
        <a:lstStyle/>
        <a:p>
          <a:endParaRPr lang="en-US"/>
        </a:p>
      </dgm:t>
    </dgm:pt>
    <dgm:pt modelId="{DACEF9E2-F81A-4230-9A63-3A9EECCC13CB}" type="sibTrans" cxnId="{552C342D-5371-4538-A81B-E2578645B013}">
      <dgm:prSet/>
      <dgm:spPr/>
      <dgm:t>
        <a:bodyPr/>
        <a:lstStyle/>
        <a:p>
          <a:endParaRPr lang="en-US"/>
        </a:p>
      </dgm:t>
    </dgm:pt>
    <dgm:pt modelId="{CAB23B83-458C-4058-B7AB-E23E0114F80F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ny products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05EC12E-83B7-435B-BEE0-DBF44F6F1BCE}" type="parTrans" cxnId="{04EC4558-F429-4AD8-BFE0-1AB8015E709E}">
      <dgm:prSet/>
      <dgm:spPr/>
      <dgm:t>
        <a:bodyPr/>
        <a:lstStyle/>
        <a:p>
          <a:endParaRPr lang="en-US"/>
        </a:p>
      </dgm:t>
    </dgm:pt>
    <dgm:pt modelId="{D4DAB1E1-694C-4BD7-89DE-1C32AA82316E}" type="sibTrans" cxnId="{04EC4558-F429-4AD8-BFE0-1AB8015E709E}">
      <dgm:prSet/>
      <dgm:spPr/>
      <dgm:t>
        <a:bodyPr/>
        <a:lstStyle/>
        <a:p>
          <a:endParaRPr lang="en-US"/>
        </a:p>
      </dgm:t>
    </dgm:pt>
    <dgm:pt modelId="{9C6DE5FF-0B6F-40EA-A1DA-9EB98CC28181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ard to cover all products and providers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44A6694-2F6E-420B-9AD2-AE374295D4BB}" type="parTrans" cxnId="{3EF3E2F0-6D3F-4FE6-9555-C7010CD53FEE}">
      <dgm:prSet/>
      <dgm:spPr/>
      <dgm:t>
        <a:bodyPr/>
        <a:lstStyle/>
        <a:p>
          <a:endParaRPr lang="en-US"/>
        </a:p>
      </dgm:t>
    </dgm:pt>
    <dgm:pt modelId="{B292C22A-9989-4D92-84E8-A85B2203585A}" type="sibTrans" cxnId="{3EF3E2F0-6D3F-4FE6-9555-C7010CD53FEE}">
      <dgm:prSet/>
      <dgm:spPr/>
      <dgm:t>
        <a:bodyPr/>
        <a:lstStyle/>
        <a:p>
          <a:endParaRPr lang="en-US"/>
        </a:p>
      </dgm:t>
    </dgm:pt>
    <dgm:pt modelId="{8222101C-85D1-4DE1-9D9B-81B1B5DB34B3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oogle product does not support Vietnamese product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505963-9926-488A-A404-5E6BAE0C8C2E}" type="sibTrans" cxnId="{EFF603F2-543D-4249-B96D-F6E3C5EF8CE9}">
      <dgm:prSet/>
      <dgm:spPr/>
      <dgm:t>
        <a:bodyPr/>
        <a:lstStyle/>
        <a:p>
          <a:endParaRPr lang="en-US"/>
        </a:p>
      </dgm:t>
    </dgm:pt>
    <dgm:pt modelId="{03A83A39-100E-4675-A6FE-1FC50CF0B95A}" type="parTrans" cxnId="{EFF603F2-543D-4249-B96D-F6E3C5EF8CE9}">
      <dgm:prSet/>
      <dgm:spPr/>
      <dgm:t>
        <a:bodyPr/>
        <a:lstStyle/>
        <a:p>
          <a:endParaRPr lang="en-US"/>
        </a:p>
      </dgm:t>
    </dgm:pt>
    <dgm:pt modelId="{C4178B35-3057-4FD9-AA45-C21D750F8316}" type="pres">
      <dgm:prSet presAssocID="{F723E069-808F-4B20-BCD9-2D9D45A0CF9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37A64F0-32C1-464C-A71F-85CE52355C4A}" type="pres">
      <dgm:prSet presAssocID="{AC1AAAC8-68DA-4189-B934-6FA23347B893}" presName="linNode" presStyleCnt="0"/>
      <dgm:spPr/>
    </dgm:pt>
    <dgm:pt modelId="{EDA05CB5-1591-4651-8BEC-7E429A89279B}" type="pres">
      <dgm:prSet presAssocID="{AC1AAAC8-68DA-4189-B934-6FA23347B893}" presName="parentText" presStyleLbl="node1" presStyleIdx="0" presStyleCnt="5" custScaleX="250635" custLinFactNeighborX="-113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2E56E3-E038-42E6-8C9A-0E3D171C4B8B}" type="pres">
      <dgm:prSet presAssocID="{42EF7445-EA44-4D65-A5F9-D0CA94090271}" presName="sp" presStyleCnt="0"/>
      <dgm:spPr/>
    </dgm:pt>
    <dgm:pt modelId="{4CC50309-30F1-41C4-A681-4FA6F92F84FC}" type="pres">
      <dgm:prSet presAssocID="{49A2CC46-182D-4C7A-9071-801E3982702B}" presName="linNode" presStyleCnt="0"/>
      <dgm:spPr/>
    </dgm:pt>
    <dgm:pt modelId="{2194D3A4-DF19-4029-8582-7E44B50A9667}" type="pres">
      <dgm:prSet presAssocID="{49A2CC46-182D-4C7A-9071-801E3982702B}" presName="parentText" presStyleLbl="node1" presStyleIdx="1" presStyleCnt="5" custScaleX="250635" custLinFactNeighborX="-113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7AE36B-1057-4C1D-BB23-D87E465B97C4}" type="pres">
      <dgm:prSet presAssocID="{DACEF9E2-F81A-4230-9A63-3A9EECCC13CB}" presName="sp" presStyleCnt="0"/>
      <dgm:spPr/>
    </dgm:pt>
    <dgm:pt modelId="{EB1EFE4F-C2E7-49C0-97CF-D2420C63CBBF}" type="pres">
      <dgm:prSet presAssocID="{CAB23B83-458C-4058-B7AB-E23E0114F80F}" presName="linNode" presStyleCnt="0"/>
      <dgm:spPr/>
    </dgm:pt>
    <dgm:pt modelId="{90E992F8-DF1B-4A0D-903F-B659C76AC030}" type="pres">
      <dgm:prSet presAssocID="{CAB23B83-458C-4058-B7AB-E23E0114F80F}" presName="parentText" presStyleLbl="node1" presStyleIdx="2" presStyleCnt="5" custScaleX="250635" custLinFactNeighborX="-113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C3E515-6A2A-40DB-B389-C70A64B4CB95}" type="pres">
      <dgm:prSet presAssocID="{D4DAB1E1-694C-4BD7-89DE-1C32AA82316E}" presName="sp" presStyleCnt="0"/>
      <dgm:spPr/>
    </dgm:pt>
    <dgm:pt modelId="{5B811E23-487B-461C-BEB4-740A514ADC00}" type="pres">
      <dgm:prSet presAssocID="{9C6DE5FF-0B6F-40EA-A1DA-9EB98CC28181}" presName="linNode" presStyleCnt="0"/>
      <dgm:spPr/>
    </dgm:pt>
    <dgm:pt modelId="{5D1ECF36-CE49-4DE1-823A-E0C13439E0E4}" type="pres">
      <dgm:prSet presAssocID="{9C6DE5FF-0B6F-40EA-A1DA-9EB98CC28181}" presName="parentText" presStyleLbl="node1" presStyleIdx="3" presStyleCnt="5" custScaleX="250635" custLinFactNeighborX="-1138" custLinFactNeighborY="112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73C454-C52F-41C1-A938-5AEF94918AB4}" type="pres">
      <dgm:prSet presAssocID="{B292C22A-9989-4D92-84E8-A85B2203585A}" presName="sp" presStyleCnt="0"/>
      <dgm:spPr/>
    </dgm:pt>
    <dgm:pt modelId="{1182DC2B-A21E-4E13-8DE2-733F65C9A978}" type="pres">
      <dgm:prSet presAssocID="{8222101C-85D1-4DE1-9D9B-81B1B5DB34B3}" presName="linNode" presStyleCnt="0"/>
      <dgm:spPr/>
    </dgm:pt>
    <dgm:pt modelId="{438F6FE8-A026-46DC-9BBD-6C3D1C75FAC2}" type="pres">
      <dgm:prSet presAssocID="{8222101C-85D1-4DE1-9D9B-81B1B5DB34B3}" presName="parentText" presStyleLbl="node1" presStyleIdx="4" presStyleCnt="5" custScaleX="250635" custLinFactNeighborX="-113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4EC4558-F429-4AD8-BFE0-1AB8015E709E}" srcId="{F723E069-808F-4B20-BCD9-2D9D45A0CF98}" destId="{CAB23B83-458C-4058-B7AB-E23E0114F80F}" srcOrd="2" destOrd="0" parTransId="{305EC12E-83B7-435B-BEE0-DBF44F6F1BCE}" sibTransId="{D4DAB1E1-694C-4BD7-89DE-1C32AA82316E}"/>
    <dgm:cxn modelId="{3EF3E2F0-6D3F-4FE6-9555-C7010CD53FEE}" srcId="{F723E069-808F-4B20-BCD9-2D9D45A0CF98}" destId="{9C6DE5FF-0B6F-40EA-A1DA-9EB98CC28181}" srcOrd="3" destOrd="0" parTransId="{744A6694-2F6E-420B-9AD2-AE374295D4BB}" sibTransId="{B292C22A-9989-4D92-84E8-A85B2203585A}"/>
    <dgm:cxn modelId="{9C2EF96A-C5B6-4D3F-995B-2120FD323A03}" type="presOf" srcId="{49A2CC46-182D-4C7A-9071-801E3982702B}" destId="{2194D3A4-DF19-4029-8582-7E44B50A9667}" srcOrd="0" destOrd="0" presId="urn:microsoft.com/office/officeart/2005/8/layout/vList5"/>
    <dgm:cxn modelId="{B004A662-3FCB-41FA-9164-7D1A9214EE2C}" type="presOf" srcId="{CAB23B83-458C-4058-B7AB-E23E0114F80F}" destId="{90E992F8-DF1B-4A0D-903F-B659C76AC030}" srcOrd="0" destOrd="0" presId="urn:microsoft.com/office/officeart/2005/8/layout/vList5"/>
    <dgm:cxn modelId="{D5724265-9519-4FC0-9435-E6F6DF4B3955}" type="presOf" srcId="{8222101C-85D1-4DE1-9D9B-81B1B5DB34B3}" destId="{438F6FE8-A026-46DC-9BBD-6C3D1C75FAC2}" srcOrd="0" destOrd="0" presId="urn:microsoft.com/office/officeart/2005/8/layout/vList5"/>
    <dgm:cxn modelId="{5E9E354B-3A98-41BE-A646-9F0AA9901163}" type="presOf" srcId="{AC1AAAC8-68DA-4189-B934-6FA23347B893}" destId="{EDA05CB5-1591-4651-8BEC-7E429A89279B}" srcOrd="0" destOrd="0" presId="urn:microsoft.com/office/officeart/2005/8/layout/vList5"/>
    <dgm:cxn modelId="{E37F78C5-CCE9-4D62-9981-3490E737D454}" type="presOf" srcId="{9C6DE5FF-0B6F-40EA-A1DA-9EB98CC28181}" destId="{5D1ECF36-CE49-4DE1-823A-E0C13439E0E4}" srcOrd="0" destOrd="0" presId="urn:microsoft.com/office/officeart/2005/8/layout/vList5"/>
    <dgm:cxn modelId="{BB670689-C118-4517-9207-E0D3EBADF5ED}" type="presOf" srcId="{F723E069-808F-4B20-BCD9-2D9D45A0CF98}" destId="{C4178B35-3057-4FD9-AA45-C21D750F8316}" srcOrd="0" destOrd="0" presId="urn:microsoft.com/office/officeart/2005/8/layout/vList5"/>
    <dgm:cxn modelId="{FA986FE3-4878-47E5-9729-DD6183A26D64}" srcId="{F723E069-808F-4B20-BCD9-2D9D45A0CF98}" destId="{AC1AAAC8-68DA-4189-B934-6FA23347B893}" srcOrd="0" destOrd="0" parTransId="{8EA704F2-C6AD-4B6F-AF41-D97BE46F23EF}" sibTransId="{42EF7445-EA44-4D65-A5F9-D0CA94090271}"/>
    <dgm:cxn modelId="{552C342D-5371-4538-A81B-E2578645B013}" srcId="{F723E069-808F-4B20-BCD9-2D9D45A0CF98}" destId="{49A2CC46-182D-4C7A-9071-801E3982702B}" srcOrd="1" destOrd="0" parTransId="{AC442ED9-B167-4EDE-9B27-6B3E22B7FA90}" sibTransId="{DACEF9E2-F81A-4230-9A63-3A9EECCC13CB}"/>
    <dgm:cxn modelId="{EFF603F2-543D-4249-B96D-F6E3C5EF8CE9}" srcId="{F723E069-808F-4B20-BCD9-2D9D45A0CF98}" destId="{8222101C-85D1-4DE1-9D9B-81B1B5DB34B3}" srcOrd="4" destOrd="0" parTransId="{03A83A39-100E-4675-A6FE-1FC50CF0B95A}" sibTransId="{0E505963-9926-488A-A404-5E6BAE0C8C2E}"/>
    <dgm:cxn modelId="{D2BA2ABC-758C-4AB9-818D-D114DE7DACAD}" type="presParOf" srcId="{C4178B35-3057-4FD9-AA45-C21D750F8316}" destId="{B37A64F0-32C1-464C-A71F-85CE52355C4A}" srcOrd="0" destOrd="0" presId="urn:microsoft.com/office/officeart/2005/8/layout/vList5"/>
    <dgm:cxn modelId="{9155CB69-282B-4F19-8A0A-20DDD1035DF5}" type="presParOf" srcId="{B37A64F0-32C1-464C-A71F-85CE52355C4A}" destId="{EDA05CB5-1591-4651-8BEC-7E429A89279B}" srcOrd="0" destOrd="0" presId="urn:microsoft.com/office/officeart/2005/8/layout/vList5"/>
    <dgm:cxn modelId="{6D872E31-895F-45D5-A5A6-443B40224B25}" type="presParOf" srcId="{C4178B35-3057-4FD9-AA45-C21D750F8316}" destId="{E52E56E3-E038-42E6-8C9A-0E3D171C4B8B}" srcOrd="1" destOrd="0" presId="urn:microsoft.com/office/officeart/2005/8/layout/vList5"/>
    <dgm:cxn modelId="{EDB946DF-DD4C-4AA6-BC96-59E6262FD180}" type="presParOf" srcId="{C4178B35-3057-4FD9-AA45-C21D750F8316}" destId="{4CC50309-30F1-41C4-A681-4FA6F92F84FC}" srcOrd="2" destOrd="0" presId="urn:microsoft.com/office/officeart/2005/8/layout/vList5"/>
    <dgm:cxn modelId="{840FF436-9829-4CD5-B304-26F2AC097033}" type="presParOf" srcId="{4CC50309-30F1-41C4-A681-4FA6F92F84FC}" destId="{2194D3A4-DF19-4029-8582-7E44B50A9667}" srcOrd="0" destOrd="0" presId="urn:microsoft.com/office/officeart/2005/8/layout/vList5"/>
    <dgm:cxn modelId="{B98D9D23-8304-42ED-90F5-305F9C1309F7}" type="presParOf" srcId="{C4178B35-3057-4FD9-AA45-C21D750F8316}" destId="{0B7AE36B-1057-4C1D-BB23-D87E465B97C4}" srcOrd="3" destOrd="0" presId="urn:microsoft.com/office/officeart/2005/8/layout/vList5"/>
    <dgm:cxn modelId="{9413CDE2-2A49-4E96-85CD-E3D43A126DBA}" type="presParOf" srcId="{C4178B35-3057-4FD9-AA45-C21D750F8316}" destId="{EB1EFE4F-C2E7-49C0-97CF-D2420C63CBBF}" srcOrd="4" destOrd="0" presId="urn:microsoft.com/office/officeart/2005/8/layout/vList5"/>
    <dgm:cxn modelId="{A1C1A27A-1638-497B-B7A4-F07DA0592A8B}" type="presParOf" srcId="{EB1EFE4F-C2E7-49C0-97CF-D2420C63CBBF}" destId="{90E992F8-DF1B-4A0D-903F-B659C76AC030}" srcOrd="0" destOrd="0" presId="urn:microsoft.com/office/officeart/2005/8/layout/vList5"/>
    <dgm:cxn modelId="{6F3DF6E8-D518-46DF-8F15-251A3A6F8708}" type="presParOf" srcId="{C4178B35-3057-4FD9-AA45-C21D750F8316}" destId="{9FC3E515-6A2A-40DB-B389-C70A64B4CB95}" srcOrd="5" destOrd="0" presId="urn:microsoft.com/office/officeart/2005/8/layout/vList5"/>
    <dgm:cxn modelId="{78880F63-67D6-40A5-8299-81C81805B52B}" type="presParOf" srcId="{C4178B35-3057-4FD9-AA45-C21D750F8316}" destId="{5B811E23-487B-461C-BEB4-740A514ADC00}" srcOrd="6" destOrd="0" presId="urn:microsoft.com/office/officeart/2005/8/layout/vList5"/>
    <dgm:cxn modelId="{A70D784C-02CC-42CD-B48A-8B775BA68075}" type="presParOf" srcId="{5B811E23-487B-461C-BEB4-740A514ADC00}" destId="{5D1ECF36-CE49-4DE1-823A-E0C13439E0E4}" srcOrd="0" destOrd="0" presId="urn:microsoft.com/office/officeart/2005/8/layout/vList5"/>
    <dgm:cxn modelId="{7C16CF93-C7DE-4DF9-8A0C-392C25BED9A8}" type="presParOf" srcId="{C4178B35-3057-4FD9-AA45-C21D750F8316}" destId="{D373C454-C52F-41C1-A938-5AEF94918AB4}" srcOrd="7" destOrd="0" presId="urn:microsoft.com/office/officeart/2005/8/layout/vList5"/>
    <dgm:cxn modelId="{F6F6469A-5486-4120-B6DF-954F87830D8C}" type="presParOf" srcId="{C4178B35-3057-4FD9-AA45-C21D750F8316}" destId="{1182DC2B-A21E-4E13-8DE2-733F65C9A978}" srcOrd="8" destOrd="0" presId="urn:microsoft.com/office/officeart/2005/8/layout/vList5"/>
    <dgm:cxn modelId="{FBE2F8F5-D4CB-4CC0-97D7-A3CF716833A9}" type="presParOf" srcId="{1182DC2B-A21E-4E13-8DE2-733F65C9A978}" destId="{438F6FE8-A026-46DC-9BBD-6C3D1C75FAC2}" srcOrd="0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9A2969A-66D7-4D03-9B94-02E7C8E5EB09}" type="doc">
      <dgm:prSet loTypeId="urn:microsoft.com/office/officeart/2005/8/layout/matrix3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523F161-951C-4D97-90F9-BE741691E27F}">
      <dgm:prSet phldrT="[Text]"/>
      <dgm:spPr/>
      <dgm:t>
        <a:bodyPr/>
        <a:lstStyle/>
        <a:p>
          <a:r>
            <a:rPr lang="en-US" dirty="0" smtClean="0"/>
            <a:t>Usability</a:t>
          </a:r>
          <a:endParaRPr lang="en-US" dirty="0"/>
        </a:p>
      </dgm:t>
    </dgm:pt>
    <dgm:pt modelId="{6AE54F14-31C5-4F40-9AA7-C32352404F19}" type="parTrans" cxnId="{20247A5E-319D-4AB9-A3F1-A312A21C7F53}">
      <dgm:prSet/>
      <dgm:spPr/>
      <dgm:t>
        <a:bodyPr/>
        <a:lstStyle/>
        <a:p>
          <a:endParaRPr lang="en-US"/>
        </a:p>
      </dgm:t>
    </dgm:pt>
    <dgm:pt modelId="{56A7B5D9-DF33-4A5D-8309-BEE61ED86010}" type="sibTrans" cxnId="{20247A5E-319D-4AB9-A3F1-A312A21C7F53}">
      <dgm:prSet/>
      <dgm:spPr/>
      <dgm:t>
        <a:bodyPr/>
        <a:lstStyle/>
        <a:p>
          <a:endParaRPr lang="en-US"/>
        </a:p>
      </dgm:t>
    </dgm:pt>
    <dgm:pt modelId="{35F577C3-E2E1-4A63-9DE7-41C38C386FC0}">
      <dgm:prSet phldrT="[Text]"/>
      <dgm:spPr/>
      <dgm:t>
        <a:bodyPr/>
        <a:lstStyle/>
        <a:p>
          <a:r>
            <a:rPr lang="en-US" dirty="0" smtClean="0"/>
            <a:t>Availability</a:t>
          </a:r>
          <a:endParaRPr lang="en-US" dirty="0"/>
        </a:p>
      </dgm:t>
    </dgm:pt>
    <dgm:pt modelId="{53BA5BF0-2E2C-46C9-956C-5E1A1544B6A5}" type="parTrans" cxnId="{EE0B675C-B09C-4EB8-8175-1C533C78374D}">
      <dgm:prSet/>
      <dgm:spPr/>
      <dgm:t>
        <a:bodyPr/>
        <a:lstStyle/>
        <a:p>
          <a:endParaRPr lang="en-US"/>
        </a:p>
      </dgm:t>
    </dgm:pt>
    <dgm:pt modelId="{43CA5DAB-43F6-49C8-A708-2180FDB531DE}" type="sibTrans" cxnId="{EE0B675C-B09C-4EB8-8175-1C533C78374D}">
      <dgm:prSet/>
      <dgm:spPr/>
      <dgm:t>
        <a:bodyPr/>
        <a:lstStyle/>
        <a:p>
          <a:endParaRPr lang="en-US"/>
        </a:p>
      </dgm:t>
    </dgm:pt>
    <dgm:pt modelId="{845EB1C9-7145-4B8D-8AA4-F66912E0E5D6}">
      <dgm:prSet phldrT="[Text]"/>
      <dgm:spPr/>
      <dgm:t>
        <a:bodyPr/>
        <a:lstStyle/>
        <a:p>
          <a:r>
            <a:rPr lang="en-US" dirty="0" smtClean="0"/>
            <a:t>Scalability</a:t>
          </a:r>
          <a:endParaRPr lang="en-US" dirty="0"/>
        </a:p>
      </dgm:t>
    </dgm:pt>
    <dgm:pt modelId="{9B190C93-C23E-44F7-87EB-BDC3EA190AB3}" type="parTrans" cxnId="{1B56880F-ABB2-4B8C-8EE4-B0D41F1BC887}">
      <dgm:prSet/>
      <dgm:spPr/>
      <dgm:t>
        <a:bodyPr/>
        <a:lstStyle/>
        <a:p>
          <a:endParaRPr lang="en-US"/>
        </a:p>
      </dgm:t>
    </dgm:pt>
    <dgm:pt modelId="{8FFE35DA-84DD-488C-BC6D-B3B880EF389D}" type="sibTrans" cxnId="{1B56880F-ABB2-4B8C-8EE4-B0D41F1BC887}">
      <dgm:prSet/>
      <dgm:spPr/>
      <dgm:t>
        <a:bodyPr/>
        <a:lstStyle/>
        <a:p>
          <a:endParaRPr lang="en-US"/>
        </a:p>
      </dgm:t>
    </dgm:pt>
    <dgm:pt modelId="{D700F9D0-AD7F-4513-A5B3-ADC74A9CDC4E}">
      <dgm:prSet phldrT="[Text]"/>
      <dgm:spPr/>
      <dgm:t>
        <a:bodyPr/>
        <a:lstStyle/>
        <a:p>
          <a:r>
            <a:rPr lang="en-US" dirty="0" smtClean="0"/>
            <a:t>Maintainability</a:t>
          </a:r>
          <a:endParaRPr lang="en-US" dirty="0"/>
        </a:p>
      </dgm:t>
    </dgm:pt>
    <dgm:pt modelId="{2E744415-42D1-40B9-B2F2-DDAB9882C4A0}" type="parTrans" cxnId="{C1EBE941-A309-4A5C-9692-FE5F8F8EBBB4}">
      <dgm:prSet/>
      <dgm:spPr/>
      <dgm:t>
        <a:bodyPr/>
        <a:lstStyle/>
        <a:p>
          <a:endParaRPr lang="en-US"/>
        </a:p>
      </dgm:t>
    </dgm:pt>
    <dgm:pt modelId="{595B1B8D-A251-4423-AAC1-BA0ACDE8A8A2}" type="sibTrans" cxnId="{C1EBE941-A309-4A5C-9692-FE5F8F8EBBB4}">
      <dgm:prSet/>
      <dgm:spPr/>
      <dgm:t>
        <a:bodyPr/>
        <a:lstStyle/>
        <a:p>
          <a:endParaRPr lang="en-US"/>
        </a:p>
      </dgm:t>
    </dgm:pt>
    <dgm:pt modelId="{A9E29535-6179-498C-BA18-A4706AE3D0D5}" type="pres">
      <dgm:prSet presAssocID="{99A2969A-66D7-4D03-9B94-02E7C8E5EB09}" presName="matrix" presStyleCnt="0">
        <dgm:presLayoutVars>
          <dgm:chMax val="1"/>
          <dgm:dir/>
          <dgm:resizeHandles val="exact"/>
        </dgm:presLayoutVars>
      </dgm:prSet>
      <dgm:spPr/>
    </dgm:pt>
    <dgm:pt modelId="{E710FE7B-06D5-4B86-B8EB-F9956410D138}" type="pres">
      <dgm:prSet presAssocID="{99A2969A-66D7-4D03-9B94-02E7C8E5EB09}" presName="diamond" presStyleLbl="bgShp" presStyleIdx="0" presStyleCnt="1"/>
      <dgm:spPr/>
    </dgm:pt>
    <dgm:pt modelId="{74139698-BC05-4512-9708-77BAD3349C43}" type="pres">
      <dgm:prSet presAssocID="{99A2969A-66D7-4D03-9B94-02E7C8E5EB09}" presName="quad1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E95F8E87-BF50-4483-8D2E-7197D623A1C2}" type="pres">
      <dgm:prSet presAssocID="{99A2969A-66D7-4D03-9B94-02E7C8E5EB09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C10C0B-7516-4EC3-8850-5EEE45148CEB}" type="pres">
      <dgm:prSet presAssocID="{99A2969A-66D7-4D03-9B94-02E7C8E5EB09}" presName="quad3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F3783DE2-144E-478D-920A-2A5C5EED6571}" type="pres">
      <dgm:prSet presAssocID="{99A2969A-66D7-4D03-9B94-02E7C8E5EB09}" presName="quad4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EE0B675C-B09C-4EB8-8175-1C533C78374D}" srcId="{99A2969A-66D7-4D03-9B94-02E7C8E5EB09}" destId="{35F577C3-E2E1-4A63-9DE7-41C38C386FC0}" srcOrd="1" destOrd="0" parTransId="{53BA5BF0-2E2C-46C9-956C-5E1A1544B6A5}" sibTransId="{43CA5DAB-43F6-49C8-A708-2180FDB531DE}"/>
    <dgm:cxn modelId="{B415F783-491E-4EF3-A403-64A01441FD4A}" type="presOf" srcId="{845EB1C9-7145-4B8D-8AA4-F66912E0E5D6}" destId="{D8C10C0B-7516-4EC3-8850-5EEE45148CEB}" srcOrd="0" destOrd="0" presId="urn:microsoft.com/office/officeart/2005/8/layout/matrix3"/>
    <dgm:cxn modelId="{A6908EE9-AEB5-4425-94F2-173A01DCFBDF}" type="presOf" srcId="{D700F9D0-AD7F-4513-A5B3-ADC74A9CDC4E}" destId="{F3783DE2-144E-478D-920A-2A5C5EED6571}" srcOrd="0" destOrd="0" presId="urn:microsoft.com/office/officeart/2005/8/layout/matrix3"/>
    <dgm:cxn modelId="{20247A5E-319D-4AB9-A3F1-A312A21C7F53}" srcId="{99A2969A-66D7-4D03-9B94-02E7C8E5EB09}" destId="{0523F161-951C-4D97-90F9-BE741691E27F}" srcOrd="0" destOrd="0" parTransId="{6AE54F14-31C5-4F40-9AA7-C32352404F19}" sibTransId="{56A7B5D9-DF33-4A5D-8309-BEE61ED86010}"/>
    <dgm:cxn modelId="{678CB729-04A7-4EBE-A5F8-2E69E85F3A75}" type="presOf" srcId="{35F577C3-E2E1-4A63-9DE7-41C38C386FC0}" destId="{E95F8E87-BF50-4483-8D2E-7197D623A1C2}" srcOrd="0" destOrd="0" presId="urn:microsoft.com/office/officeart/2005/8/layout/matrix3"/>
    <dgm:cxn modelId="{2DCB9DFD-048E-470A-A93B-F97E0F3409D3}" type="presOf" srcId="{0523F161-951C-4D97-90F9-BE741691E27F}" destId="{74139698-BC05-4512-9708-77BAD3349C43}" srcOrd="0" destOrd="0" presId="urn:microsoft.com/office/officeart/2005/8/layout/matrix3"/>
    <dgm:cxn modelId="{C1EBE941-A309-4A5C-9692-FE5F8F8EBBB4}" srcId="{99A2969A-66D7-4D03-9B94-02E7C8E5EB09}" destId="{D700F9D0-AD7F-4513-A5B3-ADC74A9CDC4E}" srcOrd="3" destOrd="0" parTransId="{2E744415-42D1-40B9-B2F2-DDAB9882C4A0}" sibTransId="{595B1B8D-A251-4423-AAC1-BA0ACDE8A8A2}"/>
    <dgm:cxn modelId="{1B56880F-ABB2-4B8C-8EE4-B0D41F1BC887}" srcId="{99A2969A-66D7-4D03-9B94-02E7C8E5EB09}" destId="{845EB1C9-7145-4B8D-8AA4-F66912E0E5D6}" srcOrd="2" destOrd="0" parTransId="{9B190C93-C23E-44F7-87EB-BDC3EA190AB3}" sibTransId="{8FFE35DA-84DD-488C-BC6D-B3B880EF389D}"/>
    <dgm:cxn modelId="{0E48D51B-806D-4EBD-9FC1-F7A355A25E1B}" type="presOf" srcId="{99A2969A-66D7-4D03-9B94-02E7C8E5EB09}" destId="{A9E29535-6179-498C-BA18-A4706AE3D0D5}" srcOrd="0" destOrd="0" presId="urn:microsoft.com/office/officeart/2005/8/layout/matrix3"/>
    <dgm:cxn modelId="{ABD76558-DC2A-4C80-8D23-9380E8308B5F}" type="presParOf" srcId="{A9E29535-6179-498C-BA18-A4706AE3D0D5}" destId="{E710FE7B-06D5-4B86-B8EB-F9956410D138}" srcOrd="0" destOrd="0" presId="urn:microsoft.com/office/officeart/2005/8/layout/matrix3"/>
    <dgm:cxn modelId="{06D4DA40-0066-417B-9E55-63D66F8C3AE9}" type="presParOf" srcId="{A9E29535-6179-498C-BA18-A4706AE3D0D5}" destId="{74139698-BC05-4512-9708-77BAD3349C43}" srcOrd="1" destOrd="0" presId="urn:microsoft.com/office/officeart/2005/8/layout/matrix3"/>
    <dgm:cxn modelId="{EFC047F5-52F5-421C-85F8-E11AC30DA804}" type="presParOf" srcId="{A9E29535-6179-498C-BA18-A4706AE3D0D5}" destId="{E95F8E87-BF50-4483-8D2E-7197D623A1C2}" srcOrd="2" destOrd="0" presId="urn:microsoft.com/office/officeart/2005/8/layout/matrix3"/>
    <dgm:cxn modelId="{4E5F626C-3A59-4A06-A08C-E8071DA90F88}" type="presParOf" srcId="{A9E29535-6179-498C-BA18-A4706AE3D0D5}" destId="{D8C10C0B-7516-4EC3-8850-5EEE45148CEB}" srcOrd="3" destOrd="0" presId="urn:microsoft.com/office/officeart/2005/8/layout/matrix3"/>
    <dgm:cxn modelId="{65432BDD-99C6-4834-B5CB-C761F724800B}" type="presParOf" srcId="{A9E29535-6179-498C-BA18-A4706AE3D0D5}" destId="{F3783DE2-144E-478D-920A-2A5C5EED6571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7B86F57-CE7C-41DA-AB84-550329F1F072}" type="doc">
      <dgm:prSet loTypeId="urn:microsoft.com/office/officeart/2008/layout/CircularPictureCallou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F90C65E-FDC8-4893-A4A5-ADF9519674D4}">
      <dgm:prSet/>
      <dgm:spPr/>
      <dgm:t>
        <a:bodyPr/>
        <a:lstStyle/>
        <a:p>
          <a:endParaRPr lang="en-US"/>
        </a:p>
      </dgm:t>
    </dgm:pt>
    <dgm:pt modelId="{628B9AD5-1311-484F-BFF1-2E0163D12F3B}" type="parTrans" cxnId="{63AA3C0A-6DFF-4688-AFE1-B5BF4C22C0E9}">
      <dgm:prSet/>
      <dgm:spPr/>
      <dgm:t>
        <a:bodyPr/>
        <a:lstStyle/>
        <a:p>
          <a:endParaRPr lang="en-US"/>
        </a:p>
      </dgm:t>
    </dgm:pt>
    <dgm:pt modelId="{04525F8C-4EF4-4BA5-BFAD-708D6149EEB8}" type="sibTrans" cxnId="{63AA3C0A-6DFF-4688-AFE1-B5BF4C22C0E9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5000" r="-45000"/>
          </a:stretch>
        </a:blipFill>
      </dgm:spPr>
      <dgm:t>
        <a:bodyPr/>
        <a:lstStyle/>
        <a:p>
          <a:endParaRPr lang="en-US"/>
        </a:p>
      </dgm:t>
    </dgm:pt>
    <dgm:pt modelId="{6A0671E0-ED94-4109-A798-AEA5A8F5FBD1}">
      <dgm:prSet phldrT="[Text]" phldr="1"/>
      <dgm:spPr/>
      <dgm:t>
        <a:bodyPr/>
        <a:lstStyle/>
        <a:p>
          <a:endParaRPr lang="en-US"/>
        </a:p>
      </dgm:t>
    </dgm:pt>
    <dgm:pt modelId="{E494A58C-4E5A-4FDB-967E-003801D8E107}" type="parTrans" cxnId="{40784CF4-FED0-4B65-A473-61F672D4EDB0}">
      <dgm:prSet/>
      <dgm:spPr/>
      <dgm:t>
        <a:bodyPr/>
        <a:lstStyle/>
        <a:p>
          <a:endParaRPr lang="en-US"/>
        </a:p>
      </dgm:t>
    </dgm:pt>
    <dgm:pt modelId="{AF995D28-0FC6-42B2-8E00-A5C09F992EA7}" type="sibTrans" cxnId="{40784CF4-FED0-4B65-A473-61F672D4EDB0}">
      <dgm:prSet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</dgm:spPr>
      <dgm:t>
        <a:bodyPr/>
        <a:lstStyle/>
        <a:p>
          <a:endParaRPr lang="en-US"/>
        </a:p>
      </dgm:t>
    </dgm:pt>
    <dgm:pt modelId="{DC7AA9F3-533D-454F-B4F5-921E61469F41}">
      <dgm:prSet phldrT="[Text]" phldr="1"/>
      <dgm:spPr/>
      <dgm:t>
        <a:bodyPr/>
        <a:lstStyle/>
        <a:p>
          <a:endParaRPr lang="en-US"/>
        </a:p>
      </dgm:t>
    </dgm:pt>
    <dgm:pt modelId="{BB09F5E8-18A7-40A7-8819-59046CE0E388}" type="parTrans" cxnId="{8A0BBB10-DFBF-41B9-B4B2-2F1AB833E94C}">
      <dgm:prSet/>
      <dgm:spPr/>
      <dgm:t>
        <a:bodyPr/>
        <a:lstStyle/>
        <a:p>
          <a:endParaRPr lang="en-US"/>
        </a:p>
      </dgm:t>
    </dgm:pt>
    <dgm:pt modelId="{AC7D468C-8D41-4AD8-A83C-D54A0DAFC437}" type="sibTrans" cxnId="{8A0BBB10-DFBF-41B9-B4B2-2F1AB833E94C}">
      <dgm:prSet/>
      <dgm:spPr/>
      <dgm:t>
        <a:bodyPr/>
        <a:lstStyle/>
        <a:p>
          <a:endParaRPr lang="en-US"/>
        </a:p>
      </dgm:t>
    </dgm:pt>
    <dgm:pt modelId="{4590D90B-4C1D-47B9-869B-323FA3957F43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8281C04F-B412-43C4-9989-B0EB5619F41E}" type="sibTrans" cxnId="{0D76194B-9738-48D8-9775-42B9BE6B3948}">
      <dgm:prSet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000" r="-12000"/>
          </a:stretch>
        </a:blipFill>
      </dgm:spPr>
      <dgm:t>
        <a:bodyPr/>
        <a:lstStyle/>
        <a:p>
          <a:endParaRPr lang="en-US"/>
        </a:p>
      </dgm:t>
    </dgm:pt>
    <dgm:pt modelId="{48F61D6E-D641-4403-9E5D-B72985993A2D}" type="parTrans" cxnId="{0D76194B-9738-48D8-9775-42B9BE6B3948}">
      <dgm:prSet/>
      <dgm:spPr/>
      <dgm:t>
        <a:bodyPr/>
        <a:lstStyle/>
        <a:p>
          <a:endParaRPr lang="en-US"/>
        </a:p>
      </dgm:t>
    </dgm:pt>
    <dgm:pt modelId="{0D7B8B9A-379A-45BF-9F79-D4F4B03CC2CF}" type="pres">
      <dgm:prSet presAssocID="{47B86F57-CE7C-41DA-AB84-550329F1F072}" presName="Name0" presStyleCnt="0">
        <dgm:presLayoutVars>
          <dgm:chMax val="7"/>
          <dgm:chPref val="7"/>
          <dgm:dir/>
        </dgm:presLayoutVars>
      </dgm:prSet>
      <dgm:spPr/>
    </dgm:pt>
    <dgm:pt modelId="{66AA6ED0-4C86-4544-8C76-B2CB1C205498}" type="pres">
      <dgm:prSet presAssocID="{47B86F57-CE7C-41DA-AB84-550329F1F072}" presName="Name1" presStyleCnt="0"/>
      <dgm:spPr/>
    </dgm:pt>
    <dgm:pt modelId="{DCFF8F8C-7355-40E8-BDC9-D689D19ECF6A}" type="pres">
      <dgm:prSet presAssocID="{04525F8C-4EF4-4BA5-BFAD-708D6149EEB8}" presName="picture_1" presStyleCnt="0"/>
      <dgm:spPr/>
    </dgm:pt>
    <dgm:pt modelId="{FD4978F0-41D7-400C-95FB-144F5345398F}" type="pres">
      <dgm:prSet presAssocID="{04525F8C-4EF4-4BA5-BFAD-708D6149EEB8}" presName="pictureRepeatNode" presStyleLbl="alignImgPlace1" presStyleIdx="0" presStyleCnt="4" custScaleX="78140" custScaleY="72917"/>
      <dgm:spPr/>
    </dgm:pt>
    <dgm:pt modelId="{C9CA5190-ECF7-4433-84CA-2F71B024B513}" type="pres">
      <dgm:prSet presAssocID="{5F90C65E-FDC8-4893-A4A5-ADF9519674D4}" presName="text_1" presStyleLbl="node1" presStyleIdx="0" presStyleCnt="0">
        <dgm:presLayoutVars>
          <dgm:bulletEnabled val="1"/>
        </dgm:presLayoutVars>
      </dgm:prSet>
      <dgm:spPr/>
    </dgm:pt>
    <dgm:pt modelId="{FC923259-4E5E-4455-90B3-2DD61D1BD1C2}" type="pres">
      <dgm:prSet presAssocID="{8281C04F-B412-43C4-9989-B0EB5619F41E}" presName="picture_2" presStyleCnt="0"/>
      <dgm:spPr/>
    </dgm:pt>
    <dgm:pt modelId="{516AA56D-CE44-47CD-85A3-9D3AFDA4737A}" type="pres">
      <dgm:prSet presAssocID="{8281C04F-B412-43C4-9989-B0EB5619F41E}" presName="pictureRepeatNode" presStyleLbl="alignImgPlace1" presStyleIdx="1" presStyleCnt="4" custScaleX="110200" custScaleY="119445" custLinFactNeighborX="-1683" custLinFactNeighborY="-42014"/>
      <dgm:spPr/>
    </dgm:pt>
    <dgm:pt modelId="{625EC94C-7C93-4E5A-8CEC-D36E518ABA62}" type="pres">
      <dgm:prSet presAssocID="{4590D90B-4C1D-47B9-869B-323FA3957F43}" presName="line_2" presStyleLbl="parChTrans1D1" presStyleIdx="0" presStyleCnt="3" custFlipVert="1" custSzY="1177929" custScaleX="50407" custLinFactY="56550" custLinFactNeighborX="4373" custLinFactNeighborY="100000"/>
      <dgm:spPr/>
    </dgm:pt>
    <dgm:pt modelId="{0C35A832-F342-4287-9F7F-A1942D551F0D}" type="pres">
      <dgm:prSet presAssocID="{4590D90B-4C1D-47B9-869B-323FA3957F43}" presName="textparent_2" presStyleLbl="node1" presStyleIdx="0" presStyleCnt="0"/>
      <dgm:spPr/>
    </dgm:pt>
    <dgm:pt modelId="{4103204C-DD66-472B-9579-07DDC5B660F0}" type="pres">
      <dgm:prSet presAssocID="{4590D90B-4C1D-47B9-869B-323FA3957F43}" presName="text_2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4C1AEE-E0B9-457A-B95C-D9CEF660E3CE}" type="pres">
      <dgm:prSet presAssocID="{AF995D28-0FC6-42B2-8E00-A5C09F992EA7}" presName="picture_3" presStyleCnt="0"/>
      <dgm:spPr/>
    </dgm:pt>
    <dgm:pt modelId="{A2353655-54E0-4AC0-8B3A-72F12AC9090D}" type="pres">
      <dgm:prSet presAssocID="{AF995D28-0FC6-42B2-8E00-A5C09F992EA7}" presName="pictureRepeatNode" presStyleLbl="alignImgPlace1" presStyleIdx="2" presStyleCnt="4" custScaleX="139533" custScaleY="136111" custLinFactNeighborX="46341" custLinFactNeighborY="-19358"/>
      <dgm:spPr/>
    </dgm:pt>
    <dgm:pt modelId="{F09C13E8-1E0A-4228-9E14-7B008059686B}" type="pres">
      <dgm:prSet presAssocID="{6A0671E0-ED94-4109-A798-AEA5A8F5FBD1}" presName="line_3" presStyleLbl="parChTrans1D1" presStyleIdx="1" presStyleCnt="3"/>
      <dgm:spPr/>
    </dgm:pt>
    <dgm:pt modelId="{C9A1BF5C-5127-491A-BEEE-D81C2BDB146A}" type="pres">
      <dgm:prSet presAssocID="{6A0671E0-ED94-4109-A798-AEA5A8F5FBD1}" presName="textparent_3" presStyleLbl="node1" presStyleIdx="0" presStyleCnt="0"/>
      <dgm:spPr/>
    </dgm:pt>
    <dgm:pt modelId="{F31BC3E8-61C4-4AF6-9E03-E8A60836A3DB}" type="pres">
      <dgm:prSet presAssocID="{6A0671E0-ED94-4109-A798-AEA5A8F5FBD1}" presName="text_3" presStyleLbl="revTx" presStyleIdx="1" presStyleCnt="3">
        <dgm:presLayoutVars>
          <dgm:bulletEnabled val="1"/>
        </dgm:presLayoutVars>
      </dgm:prSet>
      <dgm:spPr/>
    </dgm:pt>
    <dgm:pt modelId="{713895D9-A3D6-4435-AAF7-AFDC6CAA4437}" type="pres">
      <dgm:prSet presAssocID="{AC7D468C-8D41-4AD8-A83C-D54A0DAFC437}" presName="picture_4" presStyleCnt="0"/>
      <dgm:spPr/>
    </dgm:pt>
    <dgm:pt modelId="{1B644168-08A8-423D-80E4-5B76F74080C9}" type="pres">
      <dgm:prSet presAssocID="{AC7D468C-8D41-4AD8-A83C-D54A0DAFC437}" presName="pictureRepeatNode" presStyleLbl="alignImgPlace1" presStyleIdx="3" presStyleCnt="4"/>
      <dgm:spPr/>
    </dgm:pt>
    <dgm:pt modelId="{652948C6-4476-40FD-84B7-AE349C4EAA03}" type="pres">
      <dgm:prSet presAssocID="{DC7AA9F3-533D-454F-B4F5-921E61469F41}" presName="line_4" presStyleLbl="parChTrans1D1" presStyleIdx="2" presStyleCnt="3" custSzY="977900" custScaleX="65349" custLinFactY="-290906" custLinFactNeighborX="0" custLinFactNeighborY="-300000"/>
      <dgm:spPr/>
    </dgm:pt>
    <dgm:pt modelId="{1F5795BA-C409-402B-80E2-ECB98E2D656E}" type="pres">
      <dgm:prSet presAssocID="{DC7AA9F3-533D-454F-B4F5-921E61469F41}" presName="textparent_4" presStyleLbl="node1" presStyleIdx="0" presStyleCnt="0"/>
      <dgm:spPr/>
    </dgm:pt>
    <dgm:pt modelId="{1DDF8A43-0A6F-4630-8EA6-92205744D279}" type="pres">
      <dgm:prSet presAssocID="{DC7AA9F3-533D-454F-B4F5-921E61469F41}" presName="text_4" presStyleLbl="revTx" presStyleIdx="2" presStyleCnt="3">
        <dgm:presLayoutVars>
          <dgm:bulletEnabled val="1"/>
        </dgm:presLayoutVars>
      </dgm:prSet>
      <dgm:spPr/>
    </dgm:pt>
  </dgm:ptLst>
  <dgm:cxnLst>
    <dgm:cxn modelId="{8A0BBB10-DFBF-41B9-B4B2-2F1AB833E94C}" srcId="{47B86F57-CE7C-41DA-AB84-550329F1F072}" destId="{DC7AA9F3-533D-454F-B4F5-921E61469F41}" srcOrd="3" destOrd="0" parTransId="{BB09F5E8-18A7-40A7-8819-59046CE0E388}" sibTransId="{AC7D468C-8D41-4AD8-A83C-D54A0DAFC437}"/>
    <dgm:cxn modelId="{FF5E7002-32CD-469B-A258-EF97D1220357}" type="presOf" srcId="{AF995D28-0FC6-42B2-8E00-A5C09F992EA7}" destId="{A2353655-54E0-4AC0-8B3A-72F12AC9090D}" srcOrd="0" destOrd="0" presId="urn:microsoft.com/office/officeart/2008/layout/CircularPictureCallout"/>
    <dgm:cxn modelId="{0D76194B-9738-48D8-9775-42B9BE6B3948}" srcId="{47B86F57-CE7C-41DA-AB84-550329F1F072}" destId="{4590D90B-4C1D-47B9-869B-323FA3957F43}" srcOrd="1" destOrd="0" parTransId="{48F61D6E-D641-4403-9E5D-B72985993A2D}" sibTransId="{8281C04F-B412-43C4-9989-B0EB5619F41E}"/>
    <dgm:cxn modelId="{DEFFF082-3FF1-4A77-8DB5-EFB6D57F3C5A}" type="presOf" srcId="{AC7D468C-8D41-4AD8-A83C-D54A0DAFC437}" destId="{1B644168-08A8-423D-80E4-5B76F74080C9}" srcOrd="0" destOrd="0" presId="urn:microsoft.com/office/officeart/2008/layout/CircularPictureCallout"/>
    <dgm:cxn modelId="{2BEDB06B-2DA5-4368-B902-226E295280EC}" type="presOf" srcId="{5F90C65E-FDC8-4893-A4A5-ADF9519674D4}" destId="{C9CA5190-ECF7-4433-84CA-2F71B024B513}" srcOrd="0" destOrd="0" presId="urn:microsoft.com/office/officeart/2008/layout/CircularPictureCallout"/>
    <dgm:cxn modelId="{92FB0740-639E-4473-B452-75368EE72053}" type="presOf" srcId="{47B86F57-CE7C-41DA-AB84-550329F1F072}" destId="{0D7B8B9A-379A-45BF-9F79-D4F4B03CC2CF}" srcOrd="0" destOrd="0" presId="urn:microsoft.com/office/officeart/2008/layout/CircularPictureCallout"/>
    <dgm:cxn modelId="{3688A467-2A3D-4972-B3A1-9C4EBFE62620}" type="presOf" srcId="{04525F8C-4EF4-4BA5-BFAD-708D6149EEB8}" destId="{FD4978F0-41D7-400C-95FB-144F5345398F}" srcOrd="0" destOrd="0" presId="urn:microsoft.com/office/officeart/2008/layout/CircularPictureCallout"/>
    <dgm:cxn modelId="{40784CF4-FED0-4B65-A473-61F672D4EDB0}" srcId="{47B86F57-CE7C-41DA-AB84-550329F1F072}" destId="{6A0671E0-ED94-4109-A798-AEA5A8F5FBD1}" srcOrd="2" destOrd="0" parTransId="{E494A58C-4E5A-4FDB-967E-003801D8E107}" sibTransId="{AF995D28-0FC6-42B2-8E00-A5C09F992EA7}"/>
    <dgm:cxn modelId="{43E9D3DA-6DA4-4059-B166-267AB6103517}" type="presOf" srcId="{DC7AA9F3-533D-454F-B4F5-921E61469F41}" destId="{1DDF8A43-0A6F-4630-8EA6-92205744D279}" srcOrd="0" destOrd="0" presId="urn:microsoft.com/office/officeart/2008/layout/CircularPictureCallout"/>
    <dgm:cxn modelId="{A0515AA8-6F5D-4D2D-9D2E-3BA184C34552}" type="presOf" srcId="{4590D90B-4C1D-47B9-869B-323FA3957F43}" destId="{4103204C-DD66-472B-9579-07DDC5B660F0}" srcOrd="0" destOrd="0" presId="urn:microsoft.com/office/officeart/2008/layout/CircularPictureCallout"/>
    <dgm:cxn modelId="{7A67EDFE-6BA6-44D7-B7CE-4B7B1193EF77}" type="presOf" srcId="{8281C04F-B412-43C4-9989-B0EB5619F41E}" destId="{516AA56D-CE44-47CD-85A3-9D3AFDA4737A}" srcOrd="0" destOrd="0" presId="urn:microsoft.com/office/officeart/2008/layout/CircularPictureCallout"/>
    <dgm:cxn modelId="{CEA5B4B3-08EA-455E-A75E-FBD31ABA953A}" type="presOf" srcId="{6A0671E0-ED94-4109-A798-AEA5A8F5FBD1}" destId="{F31BC3E8-61C4-4AF6-9E03-E8A60836A3DB}" srcOrd="0" destOrd="0" presId="urn:microsoft.com/office/officeart/2008/layout/CircularPictureCallout"/>
    <dgm:cxn modelId="{63AA3C0A-6DFF-4688-AFE1-B5BF4C22C0E9}" srcId="{47B86F57-CE7C-41DA-AB84-550329F1F072}" destId="{5F90C65E-FDC8-4893-A4A5-ADF9519674D4}" srcOrd="0" destOrd="0" parTransId="{628B9AD5-1311-484F-BFF1-2E0163D12F3B}" sibTransId="{04525F8C-4EF4-4BA5-BFAD-708D6149EEB8}"/>
    <dgm:cxn modelId="{1737A6AE-8487-4CAE-9D84-CA1D5367659C}" type="presParOf" srcId="{0D7B8B9A-379A-45BF-9F79-D4F4B03CC2CF}" destId="{66AA6ED0-4C86-4544-8C76-B2CB1C205498}" srcOrd="0" destOrd="0" presId="urn:microsoft.com/office/officeart/2008/layout/CircularPictureCallout"/>
    <dgm:cxn modelId="{1F9404F1-8D62-4B35-9BF0-9F8E26D15047}" type="presParOf" srcId="{66AA6ED0-4C86-4544-8C76-B2CB1C205498}" destId="{DCFF8F8C-7355-40E8-BDC9-D689D19ECF6A}" srcOrd="0" destOrd="0" presId="urn:microsoft.com/office/officeart/2008/layout/CircularPictureCallout"/>
    <dgm:cxn modelId="{267F08BA-2909-412C-9A2E-32E999D9821A}" type="presParOf" srcId="{DCFF8F8C-7355-40E8-BDC9-D689D19ECF6A}" destId="{FD4978F0-41D7-400C-95FB-144F5345398F}" srcOrd="0" destOrd="0" presId="urn:microsoft.com/office/officeart/2008/layout/CircularPictureCallout"/>
    <dgm:cxn modelId="{2C976564-A404-4D3D-AAC6-808CD360476B}" type="presParOf" srcId="{66AA6ED0-4C86-4544-8C76-B2CB1C205498}" destId="{C9CA5190-ECF7-4433-84CA-2F71B024B513}" srcOrd="1" destOrd="0" presId="urn:microsoft.com/office/officeart/2008/layout/CircularPictureCallout"/>
    <dgm:cxn modelId="{5616D0CA-20CA-4E67-BBDD-9275464F319D}" type="presParOf" srcId="{66AA6ED0-4C86-4544-8C76-B2CB1C205498}" destId="{FC923259-4E5E-4455-90B3-2DD61D1BD1C2}" srcOrd="2" destOrd="0" presId="urn:microsoft.com/office/officeart/2008/layout/CircularPictureCallout"/>
    <dgm:cxn modelId="{609B6542-490C-47F9-A82A-626099AAC60F}" type="presParOf" srcId="{FC923259-4E5E-4455-90B3-2DD61D1BD1C2}" destId="{516AA56D-CE44-47CD-85A3-9D3AFDA4737A}" srcOrd="0" destOrd="0" presId="urn:microsoft.com/office/officeart/2008/layout/CircularPictureCallout"/>
    <dgm:cxn modelId="{1D734054-95E7-476C-B9F2-6F3C52E6E99D}" type="presParOf" srcId="{66AA6ED0-4C86-4544-8C76-B2CB1C205498}" destId="{625EC94C-7C93-4E5A-8CEC-D36E518ABA62}" srcOrd="3" destOrd="0" presId="urn:microsoft.com/office/officeart/2008/layout/CircularPictureCallout"/>
    <dgm:cxn modelId="{5E1E1CC7-81C7-4485-ADB2-617777001BB1}" type="presParOf" srcId="{66AA6ED0-4C86-4544-8C76-B2CB1C205498}" destId="{0C35A832-F342-4287-9F7F-A1942D551F0D}" srcOrd="4" destOrd="0" presId="urn:microsoft.com/office/officeart/2008/layout/CircularPictureCallout"/>
    <dgm:cxn modelId="{510E72E8-FAFE-42F3-BCA8-97215084C6F3}" type="presParOf" srcId="{0C35A832-F342-4287-9F7F-A1942D551F0D}" destId="{4103204C-DD66-472B-9579-07DDC5B660F0}" srcOrd="0" destOrd="0" presId="urn:microsoft.com/office/officeart/2008/layout/CircularPictureCallout"/>
    <dgm:cxn modelId="{A17EE709-FCD1-4B48-A10F-3ED540265116}" type="presParOf" srcId="{66AA6ED0-4C86-4544-8C76-B2CB1C205498}" destId="{704C1AEE-E0B9-457A-B95C-D9CEF660E3CE}" srcOrd="5" destOrd="0" presId="urn:microsoft.com/office/officeart/2008/layout/CircularPictureCallout"/>
    <dgm:cxn modelId="{8795CF4C-D17C-4241-A08B-5C90257266D3}" type="presParOf" srcId="{704C1AEE-E0B9-457A-B95C-D9CEF660E3CE}" destId="{A2353655-54E0-4AC0-8B3A-72F12AC9090D}" srcOrd="0" destOrd="0" presId="urn:microsoft.com/office/officeart/2008/layout/CircularPictureCallout"/>
    <dgm:cxn modelId="{6BBA2E64-7914-45A7-8F4C-19A0BFDC36C9}" type="presParOf" srcId="{66AA6ED0-4C86-4544-8C76-B2CB1C205498}" destId="{F09C13E8-1E0A-4228-9E14-7B008059686B}" srcOrd="6" destOrd="0" presId="urn:microsoft.com/office/officeart/2008/layout/CircularPictureCallout"/>
    <dgm:cxn modelId="{9D154B4C-CF71-4DA8-9027-FA5D3B5B268F}" type="presParOf" srcId="{66AA6ED0-4C86-4544-8C76-B2CB1C205498}" destId="{C9A1BF5C-5127-491A-BEEE-D81C2BDB146A}" srcOrd="7" destOrd="0" presId="urn:microsoft.com/office/officeart/2008/layout/CircularPictureCallout"/>
    <dgm:cxn modelId="{B10DB853-6B7D-47D7-9400-D9E500285CCA}" type="presParOf" srcId="{C9A1BF5C-5127-491A-BEEE-D81C2BDB146A}" destId="{F31BC3E8-61C4-4AF6-9E03-E8A60836A3DB}" srcOrd="0" destOrd="0" presId="urn:microsoft.com/office/officeart/2008/layout/CircularPictureCallout"/>
    <dgm:cxn modelId="{5B6DF581-065A-44EE-A283-F66AB8705AD4}" type="presParOf" srcId="{66AA6ED0-4C86-4544-8C76-B2CB1C205498}" destId="{713895D9-A3D6-4435-AAF7-AFDC6CAA4437}" srcOrd="8" destOrd="0" presId="urn:microsoft.com/office/officeart/2008/layout/CircularPictureCallout"/>
    <dgm:cxn modelId="{308EF697-A25D-477F-BC0B-F393A63FCA35}" type="presParOf" srcId="{713895D9-A3D6-4435-AAF7-AFDC6CAA4437}" destId="{1B644168-08A8-423D-80E4-5B76F74080C9}" srcOrd="0" destOrd="0" presId="urn:microsoft.com/office/officeart/2008/layout/CircularPictureCallout"/>
    <dgm:cxn modelId="{CEAC1F37-CBEC-400F-AA42-C79E92BEECF4}" type="presParOf" srcId="{66AA6ED0-4C86-4544-8C76-B2CB1C205498}" destId="{652948C6-4476-40FD-84B7-AE349C4EAA03}" srcOrd="9" destOrd="0" presId="urn:microsoft.com/office/officeart/2008/layout/CircularPictureCallout"/>
    <dgm:cxn modelId="{FA4C4D6A-F0D7-4AE1-B849-3D05E6226FA3}" type="presParOf" srcId="{66AA6ED0-4C86-4544-8C76-B2CB1C205498}" destId="{1F5795BA-C409-402B-80E2-ECB98E2D656E}" srcOrd="10" destOrd="0" presId="urn:microsoft.com/office/officeart/2008/layout/CircularPictureCallout"/>
    <dgm:cxn modelId="{108654E6-27C7-4F61-AD11-75460C355C82}" type="presParOf" srcId="{1F5795BA-C409-402B-80E2-ECB98E2D656E}" destId="{1DDF8A43-0A6F-4630-8EA6-92205744D279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85CD43F-4992-4A08-A363-6578B14A43C9}" type="doc">
      <dgm:prSet loTypeId="urn:microsoft.com/office/officeart/2005/8/layout/list1" loCatId="list" qsTypeId="urn:microsoft.com/office/officeart/2005/8/quickstyle/simple5" qsCatId="simple" csTypeId="urn:microsoft.com/office/officeart/2005/8/colors/colorful1#6" csCatId="colorful" phldr="1"/>
      <dgm:spPr/>
      <dgm:t>
        <a:bodyPr/>
        <a:lstStyle/>
        <a:p>
          <a:endParaRPr lang="en-US"/>
        </a:p>
      </dgm:t>
    </dgm:pt>
    <dgm:pt modelId="{205107E7-C208-4404-B485-DA1041DB8F93}">
      <dgm:prSet phldrT="[Text]" custT="1"/>
      <dgm:spPr/>
      <dgm:t>
        <a:bodyPr/>
        <a:lstStyle/>
        <a:p>
          <a:r>
            <a:rPr lang="en-US" sz="2000" b="1" dirty="0" smtClean="0"/>
            <a:t>Unit test</a:t>
          </a:r>
          <a:endParaRPr lang="en-US" sz="2000" b="1" dirty="0"/>
        </a:p>
      </dgm:t>
    </dgm:pt>
    <dgm:pt modelId="{C2B285C5-BB83-48E0-967E-62ABCA84D372}" type="parTrans" cxnId="{116CCF58-C309-4F9E-AFE2-2E134BAFC1B3}">
      <dgm:prSet/>
      <dgm:spPr/>
      <dgm:t>
        <a:bodyPr/>
        <a:lstStyle/>
        <a:p>
          <a:endParaRPr lang="en-US" sz="1800"/>
        </a:p>
      </dgm:t>
    </dgm:pt>
    <dgm:pt modelId="{CCB31190-F587-46B2-A278-409167BEF7A1}" type="sibTrans" cxnId="{116CCF58-C309-4F9E-AFE2-2E134BAFC1B3}">
      <dgm:prSet/>
      <dgm:spPr/>
      <dgm:t>
        <a:bodyPr/>
        <a:lstStyle/>
        <a:p>
          <a:endParaRPr lang="en-US" sz="1800"/>
        </a:p>
      </dgm:t>
    </dgm:pt>
    <dgm:pt modelId="{E46B601D-0324-44CF-9BB7-786AD2DC80B3}">
      <dgm:prSet phldrT="[Text]" custT="1"/>
      <dgm:spPr/>
      <dgm:t>
        <a:bodyPr/>
        <a:lstStyle/>
        <a:p>
          <a:r>
            <a:rPr lang="en-US" sz="2000" b="1" dirty="0" smtClean="0"/>
            <a:t>Integration</a:t>
          </a:r>
          <a:r>
            <a:rPr lang="en-US" sz="1800" dirty="0" smtClean="0"/>
            <a:t> </a:t>
          </a:r>
          <a:r>
            <a:rPr lang="en-US" sz="2000" b="1" dirty="0" smtClean="0"/>
            <a:t>test</a:t>
          </a:r>
          <a:endParaRPr lang="en-US" sz="2000" b="1" dirty="0"/>
        </a:p>
      </dgm:t>
    </dgm:pt>
    <dgm:pt modelId="{321027C6-0D69-43C2-8937-D542B66FC552}" type="parTrans" cxnId="{579C0F44-0391-4093-A67F-7020FE86DBF0}">
      <dgm:prSet/>
      <dgm:spPr/>
      <dgm:t>
        <a:bodyPr/>
        <a:lstStyle/>
        <a:p>
          <a:endParaRPr lang="en-US" sz="1800"/>
        </a:p>
      </dgm:t>
    </dgm:pt>
    <dgm:pt modelId="{F2A1CC63-6928-45B8-A446-A50D40F4DFC6}" type="sibTrans" cxnId="{579C0F44-0391-4093-A67F-7020FE86DBF0}">
      <dgm:prSet/>
      <dgm:spPr/>
      <dgm:t>
        <a:bodyPr/>
        <a:lstStyle/>
        <a:p>
          <a:endParaRPr lang="en-US" sz="1800"/>
        </a:p>
      </dgm:t>
    </dgm:pt>
    <dgm:pt modelId="{99E0F45C-5B84-4D13-9336-105AE0E84DC8}">
      <dgm:prSet phldrT="[Text]" custT="1"/>
      <dgm:spPr/>
      <dgm:t>
        <a:bodyPr/>
        <a:lstStyle/>
        <a:p>
          <a:r>
            <a:rPr lang="en-US" sz="2000" b="1" dirty="0" smtClean="0"/>
            <a:t>System test</a:t>
          </a:r>
          <a:endParaRPr lang="en-US" sz="2000" b="1" dirty="0"/>
        </a:p>
      </dgm:t>
    </dgm:pt>
    <dgm:pt modelId="{AB5FA5A9-36A4-44DE-937E-2A94E95E4C93}" type="parTrans" cxnId="{0A3A7AB0-CE29-4F0E-87F3-4EDA1351B277}">
      <dgm:prSet/>
      <dgm:spPr/>
      <dgm:t>
        <a:bodyPr/>
        <a:lstStyle/>
        <a:p>
          <a:endParaRPr lang="en-US" sz="1800"/>
        </a:p>
      </dgm:t>
    </dgm:pt>
    <dgm:pt modelId="{B7F368AF-AE97-48BA-AFBA-95234A0CC706}" type="sibTrans" cxnId="{0A3A7AB0-CE29-4F0E-87F3-4EDA1351B277}">
      <dgm:prSet/>
      <dgm:spPr/>
      <dgm:t>
        <a:bodyPr/>
        <a:lstStyle/>
        <a:p>
          <a:endParaRPr lang="en-US" sz="1800"/>
        </a:p>
      </dgm:t>
    </dgm:pt>
    <dgm:pt modelId="{F0630D98-9ACD-4BA7-8B4C-8C2D60873ABF}">
      <dgm:prSet custT="1"/>
      <dgm:spPr/>
      <dgm:t>
        <a:bodyPr/>
        <a:lstStyle/>
        <a:p>
          <a:r>
            <a:rPr lang="en-US" sz="1800" dirty="0" smtClean="0"/>
            <a:t>Performed by developers.</a:t>
          </a:r>
          <a:endParaRPr lang="en-US" sz="1800" dirty="0"/>
        </a:p>
      </dgm:t>
    </dgm:pt>
    <dgm:pt modelId="{DFEFCEA9-4E2D-481B-9EC8-589DA09E3107}" type="parTrans" cxnId="{CC774502-8646-4AC6-A4F9-FDF39B4D5E2D}">
      <dgm:prSet/>
      <dgm:spPr/>
      <dgm:t>
        <a:bodyPr/>
        <a:lstStyle/>
        <a:p>
          <a:endParaRPr lang="en-US" sz="1800"/>
        </a:p>
      </dgm:t>
    </dgm:pt>
    <dgm:pt modelId="{E317E1CC-6910-4EF9-84F1-8705C2C4E53B}" type="sibTrans" cxnId="{CC774502-8646-4AC6-A4F9-FDF39B4D5E2D}">
      <dgm:prSet/>
      <dgm:spPr/>
      <dgm:t>
        <a:bodyPr/>
        <a:lstStyle/>
        <a:p>
          <a:endParaRPr lang="en-US" sz="1800"/>
        </a:p>
      </dgm:t>
    </dgm:pt>
    <dgm:pt modelId="{4F35D80B-E9C1-42B6-9FDA-0779BC0B81E6}">
      <dgm:prSet custT="1"/>
      <dgm:spPr/>
      <dgm:t>
        <a:bodyPr/>
        <a:lstStyle/>
        <a:p>
          <a:r>
            <a:rPr lang="en-US" sz="1800" dirty="0" smtClean="0"/>
            <a:t>Individual units of source code are tested.</a:t>
          </a:r>
          <a:endParaRPr lang="en-US" sz="1800" dirty="0"/>
        </a:p>
      </dgm:t>
    </dgm:pt>
    <dgm:pt modelId="{EFCD9CBA-5686-445D-87A5-9291CD54111E}" type="parTrans" cxnId="{5B5EF107-D8E5-42A9-9C9A-3585A9EA8472}">
      <dgm:prSet/>
      <dgm:spPr/>
      <dgm:t>
        <a:bodyPr/>
        <a:lstStyle/>
        <a:p>
          <a:endParaRPr lang="en-US" sz="1800"/>
        </a:p>
      </dgm:t>
    </dgm:pt>
    <dgm:pt modelId="{9A7BA26F-342E-446B-B094-5E89A6F8083D}" type="sibTrans" cxnId="{5B5EF107-D8E5-42A9-9C9A-3585A9EA8472}">
      <dgm:prSet/>
      <dgm:spPr/>
      <dgm:t>
        <a:bodyPr/>
        <a:lstStyle/>
        <a:p>
          <a:endParaRPr lang="en-US" sz="1800"/>
        </a:p>
      </dgm:t>
    </dgm:pt>
    <dgm:pt modelId="{F54A1293-4165-4F35-947F-83A699FF6A2A}">
      <dgm:prSet custT="1"/>
      <dgm:spPr/>
      <dgm:t>
        <a:bodyPr/>
        <a:lstStyle/>
        <a:p>
          <a:r>
            <a:rPr lang="en-US" sz="1800" dirty="0" smtClean="0"/>
            <a:t>Performed by test team.</a:t>
          </a:r>
          <a:endParaRPr lang="en-US" sz="1800" dirty="0"/>
        </a:p>
      </dgm:t>
    </dgm:pt>
    <dgm:pt modelId="{306A649A-3F92-4D9C-9E47-880A3467C203}" type="parTrans" cxnId="{A784DB1D-EBCE-4E20-ACC0-731D6081AE8B}">
      <dgm:prSet/>
      <dgm:spPr/>
      <dgm:t>
        <a:bodyPr/>
        <a:lstStyle/>
        <a:p>
          <a:endParaRPr lang="en-US" sz="1800"/>
        </a:p>
      </dgm:t>
    </dgm:pt>
    <dgm:pt modelId="{8B8DC257-3D15-4F1B-A01C-F128B2CC2EB1}" type="sibTrans" cxnId="{A784DB1D-EBCE-4E20-ACC0-731D6081AE8B}">
      <dgm:prSet/>
      <dgm:spPr/>
      <dgm:t>
        <a:bodyPr/>
        <a:lstStyle/>
        <a:p>
          <a:endParaRPr lang="en-US" sz="1800"/>
        </a:p>
      </dgm:t>
    </dgm:pt>
    <dgm:pt modelId="{379EF75A-0808-4908-A2D8-5F3DAF893A16}">
      <dgm:prSet custT="1"/>
      <dgm:spPr/>
      <dgm:t>
        <a:bodyPr/>
        <a:lstStyle/>
        <a:p>
          <a:r>
            <a:rPr lang="en-US" sz="1800" dirty="0" smtClean="0"/>
            <a:t>The separate modules will be tested.</a:t>
          </a:r>
          <a:endParaRPr lang="en-US" sz="1800" dirty="0"/>
        </a:p>
      </dgm:t>
    </dgm:pt>
    <dgm:pt modelId="{07443D21-2244-4F40-B513-AC5023B424BE}" type="parTrans" cxnId="{5FCAB967-FCAD-4FEE-83FA-DC8ACE090237}">
      <dgm:prSet/>
      <dgm:spPr/>
      <dgm:t>
        <a:bodyPr/>
        <a:lstStyle/>
        <a:p>
          <a:endParaRPr lang="en-US" sz="1800"/>
        </a:p>
      </dgm:t>
    </dgm:pt>
    <dgm:pt modelId="{EA9460D8-30CF-4D84-B3B1-5327BADE8A4F}" type="sibTrans" cxnId="{5FCAB967-FCAD-4FEE-83FA-DC8ACE090237}">
      <dgm:prSet/>
      <dgm:spPr/>
      <dgm:t>
        <a:bodyPr/>
        <a:lstStyle/>
        <a:p>
          <a:endParaRPr lang="en-US" sz="1800"/>
        </a:p>
      </dgm:t>
    </dgm:pt>
    <dgm:pt modelId="{25902C17-0B6E-4244-B2CD-3CF63E3F9E24}">
      <dgm:prSet custT="1"/>
      <dgm:spPr/>
      <dgm:t>
        <a:bodyPr/>
        <a:lstStyle/>
        <a:p>
          <a:r>
            <a:rPr lang="en-US" sz="1800" dirty="0" smtClean="0"/>
            <a:t>Performed by all team members.</a:t>
          </a:r>
          <a:endParaRPr lang="en-US" sz="1800" dirty="0"/>
        </a:p>
      </dgm:t>
    </dgm:pt>
    <dgm:pt modelId="{F0FD23D1-67E0-4EC5-BD87-65627FA8720D}" type="parTrans" cxnId="{B946B48A-90A6-454D-B719-C9B5D72DD31C}">
      <dgm:prSet/>
      <dgm:spPr/>
      <dgm:t>
        <a:bodyPr/>
        <a:lstStyle/>
        <a:p>
          <a:endParaRPr lang="en-US" sz="1800"/>
        </a:p>
      </dgm:t>
    </dgm:pt>
    <dgm:pt modelId="{7A5F9C33-C9EE-4AC3-B376-1384071F3969}" type="sibTrans" cxnId="{B946B48A-90A6-454D-B719-C9B5D72DD31C}">
      <dgm:prSet/>
      <dgm:spPr/>
      <dgm:t>
        <a:bodyPr/>
        <a:lstStyle/>
        <a:p>
          <a:endParaRPr lang="en-US" sz="1800"/>
        </a:p>
      </dgm:t>
    </dgm:pt>
    <dgm:pt modelId="{B089BFD6-56B9-4075-92B8-2CCBBD4B8216}">
      <dgm:prSet custT="1"/>
      <dgm:spPr/>
      <dgm:t>
        <a:bodyPr/>
        <a:lstStyle/>
        <a:p>
          <a:r>
            <a:rPr lang="en-US" sz="1800" dirty="0" smtClean="0"/>
            <a:t>Checking if the integrated product meets the specified requirements</a:t>
          </a:r>
          <a:endParaRPr lang="en-US" sz="1800" dirty="0"/>
        </a:p>
      </dgm:t>
    </dgm:pt>
    <dgm:pt modelId="{38C5EACF-572F-4A6D-A766-E2CE41D5B4CB}" type="parTrans" cxnId="{75F7B730-25FA-4AAC-85A7-14F334BBBB70}">
      <dgm:prSet/>
      <dgm:spPr/>
      <dgm:t>
        <a:bodyPr/>
        <a:lstStyle/>
        <a:p>
          <a:endParaRPr lang="en-US" sz="1800"/>
        </a:p>
      </dgm:t>
    </dgm:pt>
    <dgm:pt modelId="{27A36212-58A4-4C38-AEDA-43F01D839F64}" type="sibTrans" cxnId="{75F7B730-25FA-4AAC-85A7-14F334BBBB70}">
      <dgm:prSet/>
      <dgm:spPr/>
      <dgm:t>
        <a:bodyPr/>
        <a:lstStyle/>
        <a:p>
          <a:endParaRPr lang="en-US" sz="1800"/>
        </a:p>
      </dgm:t>
    </dgm:pt>
    <dgm:pt modelId="{7F0B376C-823E-4414-A842-EA84A7E60362}">
      <dgm:prSet custT="1"/>
      <dgm:spPr/>
      <dgm:t>
        <a:bodyPr/>
        <a:lstStyle/>
        <a:p>
          <a:r>
            <a:rPr lang="en-US" sz="2000" b="1" dirty="0" smtClean="0"/>
            <a:t>Acceptance test</a:t>
          </a:r>
          <a:endParaRPr lang="en-US" sz="2000" b="1" dirty="0"/>
        </a:p>
      </dgm:t>
    </dgm:pt>
    <dgm:pt modelId="{C7843CA4-BC30-40E5-9604-496413794DBD}" type="parTrans" cxnId="{0FFFDA96-9360-4BA1-B6FC-078557865914}">
      <dgm:prSet/>
      <dgm:spPr/>
      <dgm:t>
        <a:bodyPr/>
        <a:lstStyle/>
        <a:p>
          <a:endParaRPr lang="en-US" sz="1800"/>
        </a:p>
      </dgm:t>
    </dgm:pt>
    <dgm:pt modelId="{69DEC3DC-69CD-4CAA-9423-4D7B4AAB4712}" type="sibTrans" cxnId="{0FFFDA96-9360-4BA1-B6FC-078557865914}">
      <dgm:prSet/>
      <dgm:spPr/>
      <dgm:t>
        <a:bodyPr/>
        <a:lstStyle/>
        <a:p>
          <a:endParaRPr lang="en-US" sz="1800"/>
        </a:p>
      </dgm:t>
    </dgm:pt>
    <dgm:pt modelId="{02D59254-E8D2-46C9-A459-0805A7B3E404}">
      <dgm:prSet custT="1"/>
      <dgm:spPr/>
      <dgm:t>
        <a:bodyPr/>
        <a:lstStyle/>
        <a:p>
          <a:r>
            <a:rPr lang="en-US" sz="1800" dirty="0" smtClean="0"/>
            <a:t>Performed by User.</a:t>
          </a:r>
          <a:endParaRPr lang="en-US" sz="1800" dirty="0"/>
        </a:p>
      </dgm:t>
    </dgm:pt>
    <dgm:pt modelId="{FEFC50B9-21F2-479A-AF4C-A70D15352664}" type="parTrans" cxnId="{6AEE4CF7-A3A0-400C-9B81-7755C2D34D16}">
      <dgm:prSet/>
      <dgm:spPr/>
      <dgm:t>
        <a:bodyPr/>
        <a:lstStyle/>
        <a:p>
          <a:endParaRPr lang="en-US" sz="1800"/>
        </a:p>
      </dgm:t>
    </dgm:pt>
    <dgm:pt modelId="{B25DE78F-924C-4CDF-A207-087DD4068FBA}" type="sibTrans" cxnId="{6AEE4CF7-A3A0-400C-9B81-7755C2D34D16}">
      <dgm:prSet/>
      <dgm:spPr/>
      <dgm:t>
        <a:bodyPr/>
        <a:lstStyle/>
        <a:p>
          <a:endParaRPr lang="en-US" sz="1800"/>
        </a:p>
      </dgm:t>
    </dgm:pt>
    <dgm:pt modelId="{ABC7C17C-DFA4-48A2-BE2A-CA13204F08D3}">
      <dgm:prSet custT="1"/>
      <dgm:spPr/>
      <dgm:t>
        <a:bodyPr/>
        <a:lstStyle/>
        <a:p>
          <a:r>
            <a:rPr lang="en-US" sz="1800" dirty="0" smtClean="0"/>
            <a:t>Determine whether a system meet all the requirements</a:t>
          </a:r>
          <a:endParaRPr lang="en-US" sz="1800" dirty="0"/>
        </a:p>
      </dgm:t>
    </dgm:pt>
    <dgm:pt modelId="{5BB07F8C-A51C-4EB3-838F-E8FC5A318FF1}" type="parTrans" cxnId="{DD0976D7-B816-4648-A8A5-74284BADCA70}">
      <dgm:prSet/>
      <dgm:spPr/>
      <dgm:t>
        <a:bodyPr/>
        <a:lstStyle/>
        <a:p>
          <a:endParaRPr lang="en-US" sz="1800"/>
        </a:p>
      </dgm:t>
    </dgm:pt>
    <dgm:pt modelId="{03548FD2-ACA5-4256-97A7-B93A36FD52E1}" type="sibTrans" cxnId="{DD0976D7-B816-4648-A8A5-74284BADCA70}">
      <dgm:prSet/>
      <dgm:spPr/>
      <dgm:t>
        <a:bodyPr/>
        <a:lstStyle/>
        <a:p>
          <a:endParaRPr lang="en-US" sz="1800"/>
        </a:p>
      </dgm:t>
    </dgm:pt>
    <dgm:pt modelId="{10EDDCEF-8B47-49A7-BA16-928E5905EF1A}" type="pres">
      <dgm:prSet presAssocID="{E85CD43F-4992-4A08-A363-6578B14A43C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A3B8B28-18F9-461E-B827-E99486B4C607}" type="pres">
      <dgm:prSet presAssocID="{205107E7-C208-4404-B485-DA1041DB8F93}" presName="parentLin" presStyleCnt="0"/>
      <dgm:spPr/>
    </dgm:pt>
    <dgm:pt modelId="{5EABB19D-62B8-4910-8EC3-EEF2ADED6EF0}" type="pres">
      <dgm:prSet presAssocID="{205107E7-C208-4404-B485-DA1041DB8F93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2C707EE3-F42F-4BD0-BA05-152FBD48646F}" type="pres">
      <dgm:prSet presAssocID="{205107E7-C208-4404-B485-DA1041DB8F93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54302D-3E87-4355-B84C-BDF1692FA483}" type="pres">
      <dgm:prSet presAssocID="{205107E7-C208-4404-B485-DA1041DB8F93}" presName="negativeSpace" presStyleCnt="0"/>
      <dgm:spPr/>
    </dgm:pt>
    <dgm:pt modelId="{25563496-0293-4C7B-B9A5-03CA5BE420BE}" type="pres">
      <dgm:prSet presAssocID="{205107E7-C208-4404-B485-DA1041DB8F93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B9495A-0229-4FE5-A89A-FD2142DC0499}" type="pres">
      <dgm:prSet presAssocID="{CCB31190-F587-46B2-A278-409167BEF7A1}" presName="spaceBetweenRectangles" presStyleCnt="0"/>
      <dgm:spPr/>
    </dgm:pt>
    <dgm:pt modelId="{A565179F-79F6-419D-96B0-F2CF482C4B07}" type="pres">
      <dgm:prSet presAssocID="{E46B601D-0324-44CF-9BB7-786AD2DC80B3}" presName="parentLin" presStyleCnt="0"/>
      <dgm:spPr/>
    </dgm:pt>
    <dgm:pt modelId="{937434FD-D4BF-4818-AF16-AAF9571B5E5F}" type="pres">
      <dgm:prSet presAssocID="{E46B601D-0324-44CF-9BB7-786AD2DC80B3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F88E4F4A-0698-4B84-86D0-251F77C05888}" type="pres">
      <dgm:prSet presAssocID="{E46B601D-0324-44CF-9BB7-786AD2DC80B3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40C317-C3C9-47F9-85FF-14F715007232}" type="pres">
      <dgm:prSet presAssocID="{E46B601D-0324-44CF-9BB7-786AD2DC80B3}" presName="negativeSpace" presStyleCnt="0"/>
      <dgm:spPr/>
    </dgm:pt>
    <dgm:pt modelId="{2660BE22-7C4A-464F-BC9A-8D331AD991D9}" type="pres">
      <dgm:prSet presAssocID="{E46B601D-0324-44CF-9BB7-786AD2DC80B3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F88D58-F0A2-4962-950D-1DBBF737C831}" type="pres">
      <dgm:prSet presAssocID="{F2A1CC63-6928-45B8-A446-A50D40F4DFC6}" presName="spaceBetweenRectangles" presStyleCnt="0"/>
      <dgm:spPr/>
    </dgm:pt>
    <dgm:pt modelId="{8AA0A65D-DB07-416D-8C7F-FD8E1B45DF1D}" type="pres">
      <dgm:prSet presAssocID="{99E0F45C-5B84-4D13-9336-105AE0E84DC8}" presName="parentLin" presStyleCnt="0"/>
      <dgm:spPr/>
    </dgm:pt>
    <dgm:pt modelId="{E86242CE-C4F4-4094-B9A8-3D01C3A0D483}" type="pres">
      <dgm:prSet presAssocID="{99E0F45C-5B84-4D13-9336-105AE0E84DC8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E75E9D31-DFCD-4305-AE7B-4D53F09D923B}" type="pres">
      <dgm:prSet presAssocID="{99E0F45C-5B84-4D13-9336-105AE0E84DC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ED7319-538E-49C2-BE67-7BAAD52E51BC}" type="pres">
      <dgm:prSet presAssocID="{99E0F45C-5B84-4D13-9336-105AE0E84DC8}" presName="negativeSpace" presStyleCnt="0"/>
      <dgm:spPr/>
    </dgm:pt>
    <dgm:pt modelId="{16F97418-49C8-4011-BC1F-95B4F613B17C}" type="pres">
      <dgm:prSet presAssocID="{99E0F45C-5B84-4D13-9336-105AE0E84DC8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242ACC-5FF3-49B0-B1EF-BC77197B4163}" type="pres">
      <dgm:prSet presAssocID="{B7F368AF-AE97-48BA-AFBA-95234A0CC706}" presName="spaceBetweenRectangles" presStyleCnt="0"/>
      <dgm:spPr/>
    </dgm:pt>
    <dgm:pt modelId="{93ECECA1-AEE2-4AD0-BEE2-BD42D7EA7F99}" type="pres">
      <dgm:prSet presAssocID="{7F0B376C-823E-4414-A842-EA84A7E60362}" presName="parentLin" presStyleCnt="0"/>
      <dgm:spPr/>
    </dgm:pt>
    <dgm:pt modelId="{F764CF8C-88D1-452C-92CB-32E0E5EB1768}" type="pres">
      <dgm:prSet presAssocID="{7F0B376C-823E-4414-A842-EA84A7E60362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C5024E81-8CED-4076-8948-A9BA05786CE2}" type="pres">
      <dgm:prSet presAssocID="{7F0B376C-823E-4414-A842-EA84A7E6036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82FAF5-B6C6-4E17-AFF1-09F8BF9B64E5}" type="pres">
      <dgm:prSet presAssocID="{7F0B376C-823E-4414-A842-EA84A7E60362}" presName="negativeSpace" presStyleCnt="0"/>
      <dgm:spPr/>
    </dgm:pt>
    <dgm:pt modelId="{8654763F-3D52-43C3-950C-662D4E975A9D}" type="pres">
      <dgm:prSet presAssocID="{7F0B376C-823E-4414-A842-EA84A7E60362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784DB1D-EBCE-4E20-ACC0-731D6081AE8B}" srcId="{E46B601D-0324-44CF-9BB7-786AD2DC80B3}" destId="{F54A1293-4165-4F35-947F-83A699FF6A2A}" srcOrd="0" destOrd="0" parTransId="{306A649A-3F92-4D9C-9E47-880A3467C203}" sibTransId="{8B8DC257-3D15-4F1B-A01C-F128B2CC2EB1}"/>
    <dgm:cxn modelId="{B946B48A-90A6-454D-B719-C9B5D72DD31C}" srcId="{99E0F45C-5B84-4D13-9336-105AE0E84DC8}" destId="{25902C17-0B6E-4244-B2CD-3CF63E3F9E24}" srcOrd="0" destOrd="0" parTransId="{F0FD23D1-67E0-4EC5-BD87-65627FA8720D}" sibTransId="{7A5F9C33-C9EE-4AC3-B376-1384071F3969}"/>
    <dgm:cxn modelId="{116CCF58-C309-4F9E-AFE2-2E134BAFC1B3}" srcId="{E85CD43F-4992-4A08-A363-6578B14A43C9}" destId="{205107E7-C208-4404-B485-DA1041DB8F93}" srcOrd="0" destOrd="0" parTransId="{C2B285C5-BB83-48E0-967E-62ABCA84D372}" sibTransId="{CCB31190-F587-46B2-A278-409167BEF7A1}"/>
    <dgm:cxn modelId="{C2797AFE-433F-45C1-A031-D97256079358}" type="presOf" srcId="{02D59254-E8D2-46C9-A459-0805A7B3E404}" destId="{8654763F-3D52-43C3-950C-662D4E975A9D}" srcOrd="0" destOrd="0" presId="urn:microsoft.com/office/officeart/2005/8/layout/list1"/>
    <dgm:cxn modelId="{4C1B150D-444B-4782-A586-1501D91ADE1C}" type="presOf" srcId="{205107E7-C208-4404-B485-DA1041DB8F93}" destId="{2C707EE3-F42F-4BD0-BA05-152FBD48646F}" srcOrd="1" destOrd="0" presId="urn:microsoft.com/office/officeart/2005/8/layout/list1"/>
    <dgm:cxn modelId="{6AEE4CF7-A3A0-400C-9B81-7755C2D34D16}" srcId="{7F0B376C-823E-4414-A842-EA84A7E60362}" destId="{02D59254-E8D2-46C9-A459-0805A7B3E404}" srcOrd="0" destOrd="0" parTransId="{FEFC50B9-21F2-479A-AF4C-A70D15352664}" sibTransId="{B25DE78F-924C-4CDF-A207-087DD4068FBA}"/>
    <dgm:cxn modelId="{A587E6A8-7A0B-4882-A5D6-21EC3F6C2050}" type="presOf" srcId="{7F0B376C-823E-4414-A842-EA84A7E60362}" destId="{C5024E81-8CED-4076-8948-A9BA05786CE2}" srcOrd="1" destOrd="0" presId="urn:microsoft.com/office/officeart/2005/8/layout/list1"/>
    <dgm:cxn modelId="{2419B785-47D3-413F-B0C8-94C0C9C26E1A}" type="presOf" srcId="{205107E7-C208-4404-B485-DA1041DB8F93}" destId="{5EABB19D-62B8-4910-8EC3-EEF2ADED6EF0}" srcOrd="0" destOrd="0" presId="urn:microsoft.com/office/officeart/2005/8/layout/list1"/>
    <dgm:cxn modelId="{0FFFDA96-9360-4BA1-B6FC-078557865914}" srcId="{E85CD43F-4992-4A08-A363-6578B14A43C9}" destId="{7F0B376C-823E-4414-A842-EA84A7E60362}" srcOrd="3" destOrd="0" parTransId="{C7843CA4-BC30-40E5-9604-496413794DBD}" sibTransId="{69DEC3DC-69CD-4CAA-9423-4D7B4AAB4712}"/>
    <dgm:cxn modelId="{49CCADA0-DDE2-47A0-85D6-0E0E5B743474}" type="presOf" srcId="{E46B601D-0324-44CF-9BB7-786AD2DC80B3}" destId="{F88E4F4A-0698-4B84-86D0-251F77C05888}" srcOrd="1" destOrd="0" presId="urn:microsoft.com/office/officeart/2005/8/layout/list1"/>
    <dgm:cxn modelId="{9DC1C760-C3FC-4541-8010-68CAC0CD0EA7}" type="presOf" srcId="{379EF75A-0808-4908-A2D8-5F3DAF893A16}" destId="{2660BE22-7C4A-464F-BC9A-8D331AD991D9}" srcOrd="0" destOrd="1" presId="urn:microsoft.com/office/officeart/2005/8/layout/list1"/>
    <dgm:cxn modelId="{5B324BAC-58BD-4D43-BFC1-65C099A2848A}" type="presOf" srcId="{E85CD43F-4992-4A08-A363-6578B14A43C9}" destId="{10EDDCEF-8B47-49A7-BA16-928E5905EF1A}" srcOrd="0" destOrd="0" presId="urn:microsoft.com/office/officeart/2005/8/layout/list1"/>
    <dgm:cxn modelId="{3A7AE16E-ADF1-42E5-AC20-AF9140FD55C6}" type="presOf" srcId="{99E0F45C-5B84-4D13-9336-105AE0E84DC8}" destId="{E75E9D31-DFCD-4305-AE7B-4D53F09D923B}" srcOrd="1" destOrd="0" presId="urn:microsoft.com/office/officeart/2005/8/layout/list1"/>
    <dgm:cxn modelId="{5B5EF107-D8E5-42A9-9C9A-3585A9EA8472}" srcId="{205107E7-C208-4404-B485-DA1041DB8F93}" destId="{4F35D80B-E9C1-42B6-9FDA-0779BC0B81E6}" srcOrd="1" destOrd="0" parTransId="{EFCD9CBA-5686-445D-87A5-9291CD54111E}" sibTransId="{9A7BA26F-342E-446B-B094-5E89A6F8083D}"/>
    <dgm:cxn modelId="{3363889B-30E8-4A3F-99D2-15A08436861F}" type="presOf" srcId="{7F0B376C-823E-4414-A842-EA84A7E60362}" destId="{F764CF8C-88D1-452C-92CB-32E0E5EB1768}" srcOrd="0" destOrd="0" presId="urn:microsoft.com/office/officeart/2005/8/layout/list1"/>
    <dgm:cxn modelId="{DD0976D7-B816-4648-A8A5-74284BADCA70}" srcId="{7F0B376C-823E-4414-A842-EA84A7E60362}" destId="{ABC7C17C-DFA4-48A2-BE2A-CA13204F08D3}" srcOrd="1" destOrd="0" parTransId="{5BB07F8C-A51C-4EB3-838F-E8FC5A318FF1}" sibTransId="{03548FD2-ACA5-4256-97A7-B93A36FD52E1}"/>
    <dgm:cxn modelId="{B1677954-A8CD-4633-A162-DAC65ABD9529}" type="presOf" srcId="{ABC7C17C-DFA4-48A2-BE2A-CA13204F08D3}" destId="{8654763F-3D52-43C3-950C-662D4E975A9D}" srcOrd="0" destOrd="1" presId="urn:microsoft.com/office/officeart/2005/8/layout/list1"/>
    <dgm:cxn modelId="{BACA4200-5114-4C85-9B10-84461EE324AE}" type="presOf" srcId="{25902C17-0B6E-4244-B2CD-3CF63E3F9E24}" destId="{16F97418-49C8-4011-BC1F-95B4F613B17C}" srcOrd="0" destOrd="0" presId="urn:microsoft.com/office/officeart/2005/8/layout/list1"/>
    <dgm:cxn modelId="{CC8B8D27-EFC9-487B-9FE3-8968CDFB90A5}" type="presOf" srcId="{E46B601D-0324-44CF-9BB7-786AD2DC80B3}" destId="{937434FD-D4BF-4818-AF16-AAF9571B5E5F}" srcOrd="0" destOrd="0" presId="urn:microsoft.com/office/officeart/2005/8/layout/list1"/>
    <dgm:cxn modelId="{CC774502-8646-4AC6-A4F9-FDF39B4D5E2D}" srcId="{205107E7-C208-4404-B485-DA1041DB8F93}" destId="{F0630D98-9ACD-4BA7-8B4C-8C2D60873ABF}" srcOrd="0" destOrd="0" parTransId="{DFEFCEA9-4E2D-481B-9EC8-589DA09E3107}" sibTransId="{E317E1CC-6910-4EF9-84F1-8705C2C4E53B}"/>
    <dgm:cxn modelId="{031D04F2-69C9-4D16-B996-8E496521B870}" type="presOf" srcId="{F0630D98-9ACD-4BA7-8B4C-8C2D60873ABF}" destId="{25563496-0293-4C7B-B9A5-03CA5BE420BE}" srcOrd="0" destOrd="0" presId="urn:microsoft.com/office/officeart/2005/8/layout/list1"/>
    <dgm:cxn modelId="{75F7B730-25FA-4AAC-85A7-14F334BBBB70}" srcId="{99E0F45C-5B84-4D13-9336-105AE0E84DC8}" destId="{B089BFD6-56B9-4075-92B8-2CCBBD4B8216}" srcOrd="1" destOrd="0" parTransId="{38C5EACF-572F-4A6D-A766-E2CE41D5B4CB}" sibTransId="{27A36212-58A4-4C38-AEDA-43F01D839F64}"/>
    <dgm:cxn modelId="{7E6C9EAA-4D7F-4DC9-9C22-96563BEBBCFE}" type="presOf" srcId="{B089BFD6-56B9-4075-92B8-2CCBBD4B8216}" destId="{16F97418-49C8-4011-BC1F-95B4F613B17C}" srcOrd="0" destOrd="1" presId="urn:microsoft.com/office/officeart/2005/8/layout/list1"/>
    <dgm:cxn modelId="{5FCAB967-FCAD-4FEE-83FA-DC8ACE090237}" srcId="{E46B601D-0324-44CF-9BB7-786AD2DC80B3}" destId="{379EF75A-0808-4908-A2D8-5F3DAF893A16}" srcOrd="1" destOrd="0" parTransId="{07443D21-2244-4F40-B513-AC5023B424BE}" sibTransId="{EA9460D8-30CF-4D84-B3B1-5327BADE8A4F}"/>
    <dgm:cxn modelId="{9CBE6859-9829-4B94-97B3-44112E43E5DB}" type="presOf" srcId="{4F35D80B-E9C1-42B6-9FDA-0779BC0B81E6}" destId="{25563496-0293-4C7B-B9A5-03CA5BE420BE}" srcOrd="0" destOrd="1" presId="urn:microsoft.com/office/officeart/2005/8/layout/list1"/>
    <dgm:cxn modelId="{579C0F44-0391-4093-A67F-7020FE86DBF0}" srcId="{E85CD43F-4992-4A08-A363-6578B14A43C9}" destId="{E46B601D-0324-44CF-9BB7-786AD2DC80B3}" srcOrd="1" destOrd="0" parTransId="{321027C6-0D69-43C2-8937-D542B66FC552}" sibTransId="{F2A1CC63-6928-45B8-A446-A50D40F4DFC6}"/>
    <dgm:cxn modelId="{84C350A0-C599-4108-88C8-FD72565AB2DE}" type="presOf" srcId="{F54A1293-4165-4F35-947F-83A699FF6A2A}" destId="{2660BE22-7C4A-464F-BC9A-8D331AD991D9}" srcOrd="0" destOrd="0" presId="urn:microsoft.com/office/officeart/2005/8/layout/list1"/>
    <dgm:cxn modelId="{05EF25E5-471E-41B4-B669-A18D372E1074}" type="presOf" srcId="{99E0F45C-5B84-4D13-9336-105AE0E84DC8}" destId="{E86242CE-C4F4-4094-B9A8-3D01C3A0D483}" srcOrd="0" destOrd="0" presId="urn:microsoft.com/office/officeart/2005/8/layout/list1"/>
    <dgm:cxn modelId="{0A3A7AB0-CE29-4F0E-87F3-4EDA1351B277}" srcId="{E85CD43F-4992-4A08-A363-6578B14A43C9}" destId="{99E0F45C-5B84-4D13-9336-105AE0E84DC8}" srcOrd="2" destOrd="0" parTransId="{AB5FA5A9-36A4-44DE-937E-2A94E95E4C93}" sibTransId="{B7F368AF-AE97-48BA-AFBA-95234A0CC706}"/>
    <dgm:cxn modelId="{0BE73897-2FEF-4224-8E49-3EA47803540E}" type="presParOf" srcId="{10EDDCEF-8B47-49A7-BA16-928E5905EF1A}" destId="{CA3B8B28-18F9-461E-B827-E99486B4C607}" srcOrd="0" destOrd="0" presId="urn:microsoft.com/office/officeart/2005/8/layout/list1"/>
    <dgm:cxn modelId="{558C106B-AC56-4F5E-B8C8-2F329C5CADBD}" type="presParOf" srcId="{CA3B8B28-18F9-461E-B827-E99486B4C607}" destId="{5EABB19D-62B8-4910-8EC3-EEF2ADED6EF0}" srcOrd="0" destOrd="0" presId="urn:microsoft.com/office/officeart/2005/8/layout/list1"/>
    <dgm:cxn modelId="{055697E9-1CAB-408D-9AA2-E04F376E8ED6}" type="presParOf" srcId="{CA3B8B28-18F9-461E-B827-E99486B4C607}" destId="{2C707EE3-F42F-4BD0-BA05-152FBD48646F}" srcOrd="1" destOrd="0" presId="urn:microsoft.com/office/officeart/2005/8/layout/list1"/>
    <dgm:cxn modelId="{4BB5913B-7E9C-44F0-9B5C-83D0E2090F41}" type="presParOf" srcId="{10EDDCEF-8B47-49A7-BA16-928E5905EF1A}" destId="{8B54302D-3E87-4355-B84C-BDF1692FA483}" srcOrd="1" destOrd="0" presId="urn:microsoft.com/office/officeart/2005/8/layout/list1"/>
    <dgm:cxn modelId="{8225338C-9125-43AB-AAE8-B1C69442B669}" type="presParOf" srcId="{10EDDCEF-8B47-49A7-BA16-928E5905EF1A}" destId="{25563496-0293-4C7B-B9A5-03CA5BE420BE}" srcOrd="2" destOrd="0" presId="urn:microsoft.com/office/officeart/2005/8/layout/list1"/>
    <dgm:cxn modelId="{FD4A3614-4FB3-480D-9B03-4A64B3C1C946}" type="presParOf" srcId="{10EDDCEF-8B47-49A7-BA16-928E5905EF1A}" destId="{92B9495A-0229-4FE5-A89A-FD2142DC0499}" srcOrd="3" destOrd="0" presId="urn:microsoft.com/office/officeart/2005/8/layout/list1"/>
    <dgm:cxn modelId="{2F5CFBAB-6039-4F06-8FBD-5986C21AADA6}" type="presParOf" srcId="{10EDDCEF-8B47-49A7-BA16-928E5905EF1A}" destId="{A565179F-79F6-419D-96B0-F2CF482C4B07}" srcOrd="4" destOrd="0" presId="urn:microsoft.com/office/officeart/2005/8/layout/list1"/>
    <dgm:cxn modelId="{2F4464CF-7822-4300-8F4D-CA9EC9B073B9}" type="presParOf" srcId="{A565179F-79F6-419D-96B0-F2CF482C4B07}" destId="{937434FD-D4BF-4818-AF16-AAF9571B5E5F}" srcOrd="0" destOrd="0" presId="urn:microsoft.com/office/officeart/2005/8/layout/list1"/>
    <dgm:cxn modelId="{E0C51CD5-E691-4FB7-8226-18191E807BCC}" type="presParOf" srcId="{A565179F-79F6-419D-96B0-F2CF482C4B07}" destId="{F88E4F4A-0698-4B84-86D0-251F77C05888}" srcOrd="1" destOrd="0" presId="urn:microsoft.com/office/officeart/2005/8/layout/list1"/>
    <dgm:cxn modelId="{78E8E0D1-E360-41DE-B906-7B86EC556B66}" type="presParOf" srcId="{10EDDCEF-8B47-49A7-BA16-928E5905EF1A}" destId="{FF40C317-C3C9-47F9-85FF-14F715007232}" srcOrd="5" destOrd="0" presId="urn:microsoft.com/office/officeart/2005/8/layout/list1"/>
    <dgm:cxn modelId="{1CD1E1C5-F0F1-43EF-8B30-AF5D3FDBE264}" type="presParOf" srcId="{10EDDCEF-8B47-49A7-BA16-928E5905EF1A}" destId="{2660BE22-7C4A-464F-BC9A-8D331AD991D9}" srcOrd="6" destOrd="0" presId="urn:microsoft.com/office/officeart/2005/8/layout/list1"/>
    <dgm:cxn modelId="{646338E0-D58C-47ED-AB49-51CF4C10ADCF}" type="presParOf" srcId="{10EDDCEF-8B47-49A7-BA16-928E5905EF1A}" destId="{87F88D58-F0A2-4962-950D-1DBBF737C831}" srcOrd="7" destOrd="0" presId="urn:microsoft.com/office/officeart/2005/8/layout/list1"/>
    <dgm:cxn modelId="{BD10CDD6-AC32-4ACA-8499-C5EAFCB35075}" type="presParOf" srcId="{10EDDCEF-8B47-49A7-BA16-928E5905EF1A}" destId="{8AA0A65D-DB07-416D-8C7F-FD8E1B45DF1D}" srcOrd="8" destOrd="0" presId="urn:microsoft.com/office/officeart/2005/8/layout/list1"/>
    <dgm:cxn modelId="{FF70E5E7-ECFF-4F39-97EA-EF04CB7F8730}" type="presParOf" srcId="{8AA0A65D-DB07-416D-8C7F-FD8E1B45DF1D}" destId="{E86242CE-C4F4-4094-B9A8-3D01C3A0D483}" srcOrd="0" destOrd="0" presId="urn:microsoft.com/office/officeart/2005/8/layout/list1"/>
    <dgm:cxn modelId="{69B0D686-8DD8-44A6-AF81-48150EF44621}" type="presParOf" srcId="{8AA0A65D-DB07-416D-8C7F-FD8E1B45DF1D}" destId="{E75E9D31-DFCD-4305-AE7B-4D53F09D923B}" srcOrd="1" destOrd="0" presId="urn:microsoft.com/office/officeart/2005/8/layout/list1"/>
    <dgm:cxn modelId="{EEEBD617-6A24-4821-9B6D-E24040F74FE5}" type="presParOf" srcId="{10EDDCEF-8B47-49A7-BA16-928E5905EF1A}" destId="{1AED7319-538E-49C2-BE67-7BAAD52E51BC}" srcOrd="9" destOrd="0" presId="urn:microsoft.com/office/officeart/2005/8/layout/list1"/>
    <dgm:cxn modelId="{C90515DA-54B8-4D48-9CA2-B9D0C5602D68}" type="presParOf" srcId="{10EDDCEF-8B47-49A7-BA16-928E5905EF1A}" destId="{16F97418-49C8-4011-BC1F-95B4F613B17C}" srcOrd="10" destOrd="0" presId="urn:microsoft.com/office/officeart/2005/8/layout/list1"/>
    <dgm:cxn modelId="{2C3A856E-EA65-4FBA-B52F-94BDC31C30C6}" type="presParOf" srcId="{10EDDCEF-8B47-49A7-BA16-928E5905EF1A}" destId="{6B242ACC-5FF3-49B0-B1EF-BC77197B4163}" srcOrd="11" destOrd="0" presId="urn:microsoft.com/office/officeart/2005/8/layout/list1"/>
    <dgm:cxn modelId="{7F5B8AE4-BB76-44E4-BC66-30634BE306C2}" type="presParOf" srcId="{10EDDCEF-8B47-49A7-BA16-928E5905EF1A}" destId="{93ECECA1-AEE2-4AD0-BEE2-BD42D7EA7F99}" srcOrd="12" destOrd="0" presId="urn:microsoft.com/office/officeart/2005/8/layout/list1"/>
    <dgm:cxn modelId="{6F59C734-E8F2-48A9-BFA6-9EAF66D5E022}" type="presParOf" srcId="{93ECECA1-AEE2-4AD0-BEE2-BD42D7EA7F99}" destId="{F764CF8C-88D1-452C-92CB-32E0E5EB1768}" srcOrd="0" destOrd="0" presId="urn:microsoft.com/office/officeart/2005/8/layout/list1"/>
    <dgm:cxn modelId="{D58D5025-0CB6-4B01-A8B7-DCF5E184AB49}" type="presParOf" srcId="{93ECECA1-AEE2-4AD0-BEE2-BD42D7EA7F99}" destId="{C5024E81-8CED-4076-8948-A9BA05786CE2}" srcOrd="1" destOrd="0" presId="urn:microsoft.com/office/officeart/2005/8/layout/list1"/>
    <dgm:cxn modelId="{8D0D0AA9-D48B-49BF-8FFF-BE52DBDCF607}" type="presParOf" srcId="{10EDDCEF-8B47-49A7-BA16-928E5905EF1A}" destId="{0382FAF5-B6C6-4E17-AFF1-09F8BF9B64E5}" srcOrd="13" destOrd="0" presId="urn:microsoft.com/office/officeart/2005/8/layout/list1"/>
    <dgm:cxn modelId="{4D609C60-378C-4AE0-B080-44B1D14D495B}" type="presParOf" srcId="{10EDDCEF-8B47-49A7-BA16-928E5905EF1A}" destId="{8654763F-3D52-43C3-950C-662D4E975A9D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5E61FD4-3794-40BF-9ED4-450150273203}" type="doc">
      <dgm:prSet loTypeId="urn:microsoft.com/office/officeart/2008/layout/CircularPictureCallout" loCatId="picture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B41D76D-00FF-4470-B53D-7D00E28E5442}">
      <dgm:prSet phldrT="[Text]"/>
      <dgm:spPr/>
      <dgm:t>
        <a:bodyPr/>
        <a:lstStyle/>
        <a:p>
          <a:r>
            <a:rPr lang="en-GB" dirty="0" smtClean="0"/>
            <a:t> </a:t>
          </a:r>
          <a:endParaRPr lang="en-US" dirty="0"/>
        </a:p>
      </dgm:t>
    </dgm:pt>
    <dgm:pt modelId="{1254F347-05F7-4911-8EFD-5430DF62B06D}" type="parTrans" cxnId="{E9D06940-CF91-4AD2-A558-61E22656D2D5}">
      <dgm:prSet/>
      <dgm:spPr/>
      <dgm:t>
        <a:bodyPr/>
        <a:lstStyle/>
        <a:p>
          <a:endParaRPr lang="en-US"/>
        </a:p>
      </dgm:t>
    </dgm:pt>
    <dgm:pt modelId="{C35B8738-9A4C-4988-9629-A93E02809FB4}" type="sibTrans" cxnId="{E9D06940-CF91-4AD2-A558-61E22656D2D5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2AD2112E-4B9A-4B9D-99B3-BB1DDAA7FB2D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CB3BA0B-B41E-4C3F-9E6C-EE030F0AAAAE}" type="sibTrans" cxnId="{A7BB9C86-60A5-4477-85E6-A553887CBC17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n-US"/>
        </a:p>
      </dgm:t>
    </dgm:pt>
    <dgm:pt modelId="{E19E9ADB-794C-4AF3-9981-256CE7AAF176}" type="parTrans" cxnId="{A7BB9C86-60A5-4477-85E6-A553887CBC17}">
      <dgm:prSet/>
      <dgm:spPr/>
      <dgm:t>
        <a:bodyPr/>
        <a:lstStyle/>
        <a:p>
          <a:endParaRPr lang="en-US"/>
        </a:p>
      </dgm:t>
    </dgm:pt>
    <dgm:pt modelId="{0684C6AA-85C5-4339-A2DF-D7E2E1C5FBB0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3F3A435-87D7-44CD-820A-4FD901FF1A11}" type="sibTrans" cxnId="{B773ACDA-12BD-4589-A9B2-3E1FE1BA28AB}">
      <dgm:prSet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A0B2562B-E04C-4AB5-852C-C69BA4965179}" type="parTrans" cxnId="{B773ACDA-12BD-4589-A9B2-3E1FE1BA28AB}">
      <dgm:prSet/>
      <dgm:spPr/>
      <dgm:t>
        <a:bodyPr/>
        <a:lstStyle/>
        <a:p>
          <a:endParaRPr lang="en-US"/>
        </a:p>
      </dgm:t>
    </dgm:pt>
    <dgm:pt modelId="{B34817B8-690B-4511-93A8-58B9D7814407}">
      <dgm:prSet/>
      <dgm:spPr/>
      <dgm:t>
        <a:bodyPr/>
        <a:lstStyle/>
        <a:p>
          <a:r>
            <a:rPr lang="en-US" b="0" i="1" u="none" smtClean="0"/>
            <a:t> </a:t>
          </a:r>
          <a:endParaRPr lang="en-US" b="0" i="1" u="none" dirty="0"/>
        </a:p>
      </dgm:t>
    </dgm:pt>
    <dgm:pt modelId="{22D26849-5CB2-4AFC-AC01-11B0BA44FAEF}" type="sibTrans" cxnId="{100B49D7-B568-4A1F-B744-9552C4581AB7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</dgm:spPr>
      <dgm:t>
        <a:bodyPr/>
        <a:lstStyle/>
        <a:p>
          <a:endParaRPr lang="en-US"/>
        </a:p>
      </dgm:t>
    </dgm:pt>
    <dgm:pt modelId="{5210AD73-3934-41F2-8DF0-2E27FBFA69A4}" type="parTrans" cxnId="{100B49D7-B568-4A1F-B744-9552C4581AB7}">
      <dgm:prSet/>
      <dgm:spPr/>
      <dgm:t>
        <a:bodyPr/>
        <a:lstStyle/>
        <a:p>
          <a:endParaRPr lang="en-US"/>
        </a:p>
      </dgm:t>
    </dgm:pt>
    <dgm:pt modelId="{1EB4323C-835F-4246-BE35-2331EB1FB4D2}" type="pres">
      <dgm:prSet presAssocID="{65E61FD4-3794-40BF-9ED4-45015027320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E18D49A-A04B-4A81-A21D-1E3DE6B1AF48}" type="pres">
      <dgm:prSet presAssocID="{65E61FD4-3794-40BF-9ED4-450150273203}" presName="Name1" presStyleCnt="0"/>
      <dgm:spPr/>
    </dgm:pt>
    <dgm:pt modelId="{3ABF470C-73C0-4FE8-B18D-158DE3F8517F}" type="pres">
      <dgm:prSet presAssocID="{22D26849-5CB2-4AFC-AC01-11B0BA44FAEF}" presName="picture_1" presStyleCnt="0"/>
      <dgm:spPr/>
    </dgm:pt>
    <dgm:pt modelId="{3D4D9938-8E19-476B-99A0-33777B857173}" type="pres">
      <dgm:prSet presAssocID="{22D26849-5CB2-4AFC-AC01-11B0BA44FAEF}" presName="pictureRepeatNode" presStyleLbl="alignImgPlace1" presStyleIdx="0" presStyleCnt="4" custScaleX="85000" custScaleY="85000"/>
      <dgm:spPr/>
      <dgm:t>
        <a:bodyPr/>
        <a:lstStyle/>
        <a:p>
          <a:endParaRPr lang="en-US"/>
        </a:p>
      </dgm:t>
    </dgm:pt>
    <dgm:pt modelId="{287B9EE8-9DF0-4F6F-80BD-5B383C2A9BF8}" type="pres">
      <dgm:prSet presAssocID="{B34817B8-690B-4511-93A8-58B9D7814407}" presName="text_1" presStyleLbl="node1" presStyleIdx="0" presStyleCnt="0" custLinFactNeighborX="-11849" custLinFactNeighborY="860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37A5DB-59A9-4B54-9660-FAC51D831494}" type="pres">
      <dgm:prSet presAssocID="{1CB3BA0B-B41E-4C3F-9E6C-EE030F0AAAAE}" presName="picture_2" presStyleCnt="0"/>
      <dgm:spPr/>
    </dgm:pt>
    <dgm:pt modelId="{8D3307DC-4A9A-49F4-BE29-D34D1F5A25ED}" type="pres">
      <dgm:prSet presAssocID="{1CB3BA0B-B41E-4C3F-9E6C-EE030F0AAAAE}" presName="pictureRepeatNode" presStyleLbl="alignImgPlace1" presStyleIdx="1" presStyleCnt="4"/>
      <dgm:spPr/>
      <dgm:t>
        <a:bodyPr/>
        <a:lstStyle/>
        <a:p>
          <a:endParaRPr lang="en-US"/>
        </a:p>
      </dgm:t>
    </dgm:pt>
    <dgm:pt modelId="{EF5A701D-2A5A-4959-9414-FFC696045FE0}" type="pres">
      <dgm:prSet presAssocID="{2AD2112E-4B9A-4B9D-99B3-BB1DDAA7FB2D}" presName="line_2" presStyleLbl="parChTrans1D1" presStyleIdx="0" presStyleCnt="3"/>
      <dgm:spPr/>
    </dgm:pt>
    <dgm:pt modelId="{444CFBF0-8191-458E-AC33-A555EA0985FE}" type="pres">
      <dgm:prSet presAssocID="{2AD2112E-4B9A-4B9D-99B3-BB1DDAA7FB2D}" presName="textparent_2" presStyleLbl="node1" presStyleIdx="0" presStyleCnt="0"/>
      <dgm:spPr/>
    </dgm:pt>
    <dgm:pt modelId="{A12A28F0-AB2F-4C7F-BAE5-40E6AD19C2B1}" type="pres">
      <dgm:prSet presAssocID="{2AD2112E-4B9A-4B9D-99B3-BB1DDAA7FB2D}" presName="text_2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1B31B4-73CB-4094-8D1E-2D5452CACFDB}" type="pres">
      <dgm:prSet presAssocID="{C35B8738-9A4C-4988-9629-A93E02809FB4}" presName="picture_3" presStyleCnt="0"/>
      <dgm:spPr/>
    </dgm:pt>
    <dgm:pt modelId="{B65276E9-0C19-4950-A262-AA2A77EBA1D2}" type="pres">
      <dgm:prSet presAssocID="{C35B8738-9A4C-4988-9629-A93E02809FB4}" presName="pictureRepeatNode" presStyleLbl="alignImgPlace1" presStyleIdx="2" presStyleCnt="4"/>
      <dgm:spPr/>
      <dgm:t>
        <a:bodyPr/>
        <a:lstStyle/>
        <a:p>
          <a:endParaRPr lang="en-US"/>
        </a:p>
      </dgm:t>
    </dgm:pt>
    <dgm:pt modelId="{102883F1-E5AA-4998-8BC8-4E367FC02A0A}" type="pres">
      <dgm:prSet presAssocID="{7B41D76D-00FF-4470-B53D-7D00E28E5442}" presName="line_3" presStyleLbl="parChTrans1D1" presStyleIdx="1" presStyleCnt="3"/>
      <dgm:spPr/>
    </dgm:pt>
    <dgm:pt modelId="{A4077DF8-F6A7-4C99-86D9-CC509E3846A4}" type="pres">
      <dgm:prSet presAssocID="{7B41D76D-00FF-4470-B53D-7D00E28E5442}" presName="textparent_3" presStyleLbl="node1" presStyleIdx="0" presStyleCnt="0"/>
      <dgm:spPr/>
    </dgm:pt>
    <dgm:pt modelId="{6240DEA0-3FD1-4BC3-9826-C817E7DE93DE}" type="pres">
      <dgm:prSet presAssocID="{7B41D76D-00FF-4470-B53D-7D00E28E5442}" presName="text_3" presStyleLbl="revTx" presStyleIdx="1" presStyleCnt="3" custLinFactNeighborX="-1797" custLinFactNeighborY="-54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62B06E-2C93-4CC6-8CC7-738EDFCA055D}" type="pres">
      <dgm:prSet presAssocID="{13F3A435-87D7-44CD-820A-4FD901FF1A11}" presName="picture_4" presStyleCnt="0"/>
      <dgm:spPr/>
    </dgm:pt>
    <dgm:pt modelId="{5B4ADC7E-6C99-4C5B-BCC4-33D52A08620C}" type="pres">
      <dgm:prSet presAssocID="{13F3A435-87D7-44CD-820A-4FD901FF1A11}" presName="pictureRepeatNode" presStyleLbl="alignImgPlace1" presStyleIdx="3" presStyleCnt="4"/>
      <dgm:spPr/>
      <dgm:t>
        <a:bodyPr/>
        <a:lstStyle/>
        <a:p>
          <a:endParaRPr lang="en-US"/>
        </a:p>
      </dgm:t>
    </dgm:pt>
    <dgm:pt modelId="{22BAFCAB-99B6-45DE-AA22-15BEC8BB2EC7}" type="pres">
      <dgm:prSet presAssocID="{0684C6AA-85C5-4339-A2DF-D7E2E1C5FBB0}" presName="line_4" presStyleLbl="parChTrans1D1" presStyleIdx="2" presStyleCnt="3"/>
      <dgm:spPr/>
    </dgm:pt>
    <dgm:pt modelId="{91FFA667-C533-44E8-B41E-C544429F5272}" type="pres">
      <dgm:prSet presAssocID="{0684C6AA-85C5-4339-A2DF-D7E2E1C5FBB0}" presName="textparent_4" presStyleLbl="node1" presStyleIdx="0" presStyleCnt="0"/>
      <dgm:spPr/>
    </dgm:pt>
    <dgm:pt modelId="{7F40BFEE-634D-4AD0-BE38-F7EBC84523AA}" type="pres">
      <dgm:prSet presAssocID="{0684C6AA-85C5-4339-A2DF-D7E2E1C5FBB0}" presName="text_4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A7D77C7-D223-41E9-9EEE-0EFED863DAFC}" type="presOf" srcId="{B34817B8-690B-4511-93A8-58B9D7814407}" destId="{287B9EE8-9DF0-4F6F-80BD-5B383C2A9BF8}" srcOrd="0" destOrd="0" presId="urn:microsoft.com/office/officeart/2008/layout/CircularPictureCallout"/>
    <dgm:cxn modelId="{17E4010B-0D83-469C-8079-84108D74AF7D}" type="presOf" srcId="{0684C6AA-85C5-4339-A2DF-D7E2E1C5FBB0}" destId="{7F40BFEE-634D-4AD0-BE38-F7EBC84523AA}" srcOrd="0" destOrd="0" presId="urn:microsoft.com/office/officeart/2008/layout/CircularPictureCallout"/>
    <dgm:cxn modelId="{A7BB9C86-60A5-4477-85E6-A553887CBC17}" srcId="{65E61FD4-3794-40BF-9ED4-450150273203}" destId="{2AD2112E-4B9A-4B9D-99B3-BB1DDAA7FB2D}" srcOrd="1" destOrd="0" parTransId="{E19E9ADB-794C-4AF3-9981-256CE7AAF176}" sibTransId="{1CB3BA0B-B41E-4C3F-9E6C-EE030F0AAAAE}"/>
    <dgm:cxn modelId="{A5953517-9C0A-4063-82B4-A60201F63E60}" type="presOf" srcId="{22D26849-5CB2-4AFC-AC01-11B0BA44FAEF}" destId="{3D4D9938-8E19-476B-99A0-33777B857173}" srcOrd="0" destOrd="0" presId="urn:microsoft.com/office/officeart/2008/layout/CircularPictureCallout"/>
    <dgm:cxn modelId="{9135C540-AF38-4B64-BE5D-8566C8FC25FF}" type="presOf" srcId="{13F3A435-87D7-44CD-820A-4FD901FF1A11}" destId="{5B4ADC7E-6C99-4C5B-BCC4-33D52A08620C}" srcOrd="0" destOrd="0" presId="urn:microsoft.com/office/officeart/2008/layout/CircularPictureCallout"/>
    <dgm:cxn modelId="{F8A9BF9D-433C-4B1E-9940-90A6A22ECF3F}" type="presOf" srcId="{65E61FD4-3794-40BF-9ED4-450150273203}" destId="{1EB4323C-835F-4246-BE35-2331EB1FB4D2}" srcOrd="0" destOrd="0" presId="urn:microsoft.com/office/officeart/2008/layout/CircularPictureCallout"/>
    <dgm:cxn modelId="{EB42FA9B-5D24-45C7-B832-A96817EF0C61}" type="presOf" srcId="{2AD2112E-4B9A-4B9D-99B3-BB1DDAA7FB2D}" destId="{A12A28F0-AB2F-4C7F-BAE5-40E6AD19C2B1}" srcOrd="0" destOrd="0" presId="urn:microsoft.com/office/officeart/2008/layout/CircularPictureCallout"/>
    <dgm:cxn modelId="{E9D06940-CF91-4AD2-A558-61E22656D2D5}" srcId="{65E61FD4-3794-40BF-9ED4-450150273203}" destId="{7B41D76D-00FF-4470-B53D-7D00E28E5442}" srcOrd="2" destOrd="0" parTransId="{1254F347-05F7-4911-8EFD-5430DF62B06D}" sibTransId="{C35B8738-9A4C-4988-9629-A93E02809FB4}"/>
    <dgm:cxn modelId="{B05E8C30-0D30-42A1-83C3-3AB4E4485A2B}" type="presOf" srcId="{1CB3BA0B-B41E-4C3F-9E6C-EE030F0AAAAE}" destId="{8D3307DC-4A9A-49F4-BE29-D34D1F5A25ED}" srcOrd="0" destOrd="0" presId="urn:microsoft.com/office/officeart/2008/layout/CircularPictureCallout"/>
    <dgm:cxn modelId="{100B49D7-B568-4A1F-B744-9552C4581AB7}" srcId="{65E61FD4-3794-40BF-9ED4-450150273203}" destId="{B34817B8-690B-4511-93A8-58B9D7814407}" srcOrd="0" destOrd="0" parTransId="{5210AD73-3934-41F2-8DF0-2E27FBFA69A4}" sibTransId="{22D26849-5CB2-4AFC-AC01-11B0BA44FAEF}"/>
    <dgm:cxn modelId="{B773ACDA-12BD-4589-A9B2-3E1FE1BA28AB}" srcId="{65E61FD4-3794-40BF-9ED4-450150273203}" destId="{0684C6AA-85C5-4339-A2DF-D7E2E1C5FBB0}" srcOrd="3" destOrd="0" parTransId="{A0B2562B-E04C-4AB5-852C-C69BA4965179}" sibTransId="{13F3A435-87D7-44CD-820A-4FD901FF1A11}"/>
    <dgm:cxn modelId="{803FA05C-614C-4924-BEBC-B869CBB66651}" type="presOf" srcId="{C35B8738-9A4C-4988-9629-A93E02809FB4}" destId="{B65276E9-0C19-4950-A262-AA2A77EBA1D2}" srcOrd="0" destOrd="0" presId="urn:microsoft.com/office/officeart/2008/layout/CircularPictureCallout"/>
    <dgm:cxn modelId="{12C9991D-879C-4C80-A2B4-1E22B0FAABEA}" type="presOf" srcId="{7B41D76D-00FF-4470-B53D-7D00E28E5442}" destId="{6240DEA0-3FD1-4BC3-9826-C817E7DE93DE}" srcOrd="0" destOrd="0" presId="urn:microsoft.com/office/officeart/2008/layout/CircularPictureCallout"/>
    <dgm:cxn modelId="{B6E9135D-582F-4F5B-8F86-36381B85EA0F}" type="presParOf" srcId="{1EB4323C-835F-4246-BE35-2331EB1FB4D2}" destId="{5E18D49A-A04B-4A81-A21D-1E3DE6B1AF48}" srcOrd="0" destOrd="0" presId="urn:microsoft.com/office/officeart/2008/layout/CircularPictureCallout"/>
    <dgm:cxn modelId="{5A50FCEC-D51F-4B7D-8CFC-BA1B504B1D8E}" type="presParOf" srcId="{5E18D49A-A04B-4A81-A21D-1E3DE6B1AF48}" destId="{3ABF470C-73C0-4FE8-B18D-158DE3F8517F}" srcOrd="0" destOrd="0" presId="urn:microsoft.com/office/officeart/2008/layout/CircularPictureCallout"/>
    <dgm:cxn modelId="{977C64BB-4E61-48D2-8775-768640224B73}" type="presParOf" srcId="{3ABF470C-73C0-4FE8-B18D-158DE3F8517F}" destId="{3D4D9938-8E19-476B-99A0-33777B857173}" srcOrd="0" destOrd="0" presId="urn:microsoft.com/office/officeart/2008/layout/CircularPictureCallout"/>
    <dgm:cxn modelId="{AE6FA491-D2D6-4D2C-97D0-63C1220B6361}" type="presParOf" srcId="{5E18D49A-A04B-4A81-A21D-1E3DE6B1AF48}" destId="{287B9EE8-9DF0-4F6F-80BD-5B383C2A9BF8}" srcOrd="1" destOrd="0" presId="urn:microsoft.com/office/officeart/2008/layout/CircularPictureCallout"/>
    <dgm:cxn modelId="{4AA7370E-9B7E-4C39-A96E-262FDBCA1391}" type="presParOf" srcId="{5E18D49A-A04B-4A81-A21D-1E3DE6B1AF48}" destId="{E237A5DB-59A9-4B54-9660-FAC51D831494}" srcOrd="2" destOrd="0" presId="urn:microsoft.com/office/officeart/2008/layout/CircularPictureCallout"/>
    <dgm:cxn modelId="{4353B9B2-BCC0-4F07-A042-2B4C919A1488}" type="presParOf" srcId="{E237A5DB-59A9-4B54-9660-FAC51D831494}" destId="{8D3307DC-4A9A-49F4-BE29-D34D1F5A25ED}" srcOrd="0" destOrd="0" presId="urn:microsoft.com/office/officeart/2008/layout/CircularPictureCallout"/>
    <dgm:cxn modelId="{06165FA7-38DC-46AE-B1A5-51027884E6D9}" type="presParOf" srcId="{5E18D49A-A04B-4A81-A21D-1E3DE6B1AF48}" destId="{EF5A701D-2A5A-4959-9414-FFC696045FE0}" srcOrd="3" destOrd="0" presId="urn:microsoft.com/office/officeart/2008/layout/CircularPictureCallout"/>
    <dgm:cxn modelId="{DD6FB8D4-F876-4CBF-8D7D-1E7D2ED67CDB}" type="presParOf" srcId="{5E18D49A-A04B-4A81-A21D-1E3DE6B1AF48}" destId="{444CFBF0-8191-458E-AC33-A555EA0985FE}" srcOrd="4" destOrd="0" presId="urn:microsoft.com/office/officeart/2008/layout/CircularPictureCallout"/>
    <dgm:cxn modelId="{CEA673DE-5B87-4E34-BE46-F6545ECDA159}" type="presParOf" srcId="{444CFBF0-8191-458E-AC33-A555EA0985FE}" destId="{A12A28F0-AB2F-4C7F-BAE5-40E6AD19C2B1}" srcOrd="0" destOrd="0" presId="urn:microsoft.com/office/officeart/2008/layout/CircularPictureCallout"/>
    <dgm:cxn modelId="{59CC4B8C-6969-4822-81E7-72A74E4A3AE8}" type="presParOf" srcId="{5E18D49A-A04B-4A81-A21D-1E3DE6B1AF48}" destId="{3A1B31B4-73CB-4094-8D1E-2D5452CACFDB}" srcOrd="5" destOrd="0" presId="urn:microsoft.com/office/officeart/2008/layout/CircularPictureCallout"/>
    <dgm:cxn modelId="{8F0D5EB2-5A34-4993-A41B-805F182E0077}" type="presParOf" srcId="{3A1B31B4-73CB-4094-8D1E-2D5452CACFDB}" destId="{B65276E9-0C19-4950-A262-AA2A77EBA1D2}" srcOrd="0" destOrd="0" presId="urn:microsoft.com/office/officeart/2008/layout/CircularPictureCallout"/>
    <dgm:cxn modelId="{EFFEB1A8-29D9-4D3F-8291-36C15085CEE4}" type="presParOf" srcId="{5E18D49A-A04B-4A81-A21D-1E3DE6B1AF48}" destId="{102883F1-E5AA-4998-8BC8-4E367FC02A0A}" srcOrd="6" destOrd="0" presId="urn:microsoft.com/office/officeart/2008/layout/CircularPictureCallout"/>
    <dgm:cxn modelId="{EFAAF965-5ECD-426D-AEF0-74CED256CC19}" type="presParOf" srcId="{5E18D49A-A04B-4A81-A21D-1E3DE6B1AF48}" destId="{A4077DF8-F6A7-4C99-86D9-CC509E3846A4}" srcOrd="7" destOrd="0" presId="urn:microsoft.com/office/officeart/2008/layout/CircularPictureCallout"/>
    <dgm:cxn modelId="{254725CF-0149-419E-9B31-C3BEC730CD42}" type="presParOf" srcId="{A4077DF8-F6A7-4C99-86D9-CC509E3846A4}" destId="{6240DEA0-3FD1-4BC3-9826-C817E7DE93DE}" srcOrd="0" destOrd="0" presId="urn:microsoft.com/office/officeart/2008/layout/CircularPictureCallout"/>
    <dgm:cxn modelId="{FD7A463E-9584-4E34-92ED-70F8D1FEED52}" type="presParOf" srcId="{5E18D49A-A04B-4A81-A21D-1E3DE6B1AF48}" destId="{3B62B06E-2C93-4CC6-8CC7-738EDFCA055D}" srcOrd="8" destOrd="0" presId="urn:microsoft.com/office/officeart/2008/layout/CircularPictureCallout"/>
    <dgm:cxn modelId="{A284CDC8-BCBC-4053-AA55-85A7832CE6B9}" type="presParOf" srcId="{3B62B06E-2C93-4CC6-8CC7-738EDFCA055D}" destId="{5B4ADC7E-6C99-4C5B-BCC4-33D52A08620C}" srcOrd="0" destOrd="0" presId="urn:microsoft.com/office/officeart/2008/layout/CircularPictureCallout"/>
    <dgm:cxn modelId="{4AAF2335-0E05-4303-A0AC-73B0EF0D1319}" type="presParOf" srcId="{5E18D49A-A04B-4A81-A21D-1E3DE6B1AF48}" destId="{22BAFCAB-99B6-45DE-AA22-15BEC8BB2EC7}" srcOrd="9" destOrd="0" presId="urn:microsoft.com/office/officeart/2008/layout/CircularPictureCallout"/>
    <dgm:cxn modelId="{9409B232-285D-497F-9093-9B9D2AA17C84}" type="presParOf" srcId="{5E18D49A-A04B-4A81-A21D-1E3DE6B1AF48}" destId="{91FFA667-C533-44E8-B41E-C544429F5272}" srcOrd="10" destOrd="0" presId="urn:microsoft.com/office/officeart/2008/layout/CircularPictureCallout"/>
    <dgm:cxn modelId="{B10D42B4-72DD-49C0-9F39-4736B5AE8F12}" type="presParOf" srcId="{91FFA667-C533-44E8-B41E-C544429F5272}" destId="{7F40BFEE-634D-4AD0-BE38-F7EBC84523AA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5834357-62B9-445E-BE45-FA5F7407336C}" type="doc">
      <dgm:prSet loTypeId="urn:microsoft.com/office/officeart/2008/layout/CircularPictureCallout" loCatId="picture" qsTypeId="urn:microsoft.com/office/officeart/2005/8/quickstyle/3d5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D891CE5-7F6F-428E-8E90-9208B58B8243}">
      <dgm:prSet/>
      <dgm:spPr/>
      <dgm:t>
        <a:bodyPr/>
        <a:lstStyle/>
        <a:p>
          <a:endParaRPr lang="en-US" dirty="0"/>
        </a:p>
      </dgm:t>
    </dgm:pt>
    <dgm:pt modelId="{BE41A8D4-10AA-41B1-ACCB-E67F26066D6F}" type="parTrans" cxnId="{3FA96C2C-0768-4C43-B949-5939BFD4D629}">
      <dgm:prSet/>
      <dgm:spPr/>
      <dgm:t>
        <a:bodyPr/>
        <a:lstStyle/>
        <a:p>
          <a:endParaRPr lang="en-US"/>
        </a:p>
      </dgm:t>
    </dgm:pt>
    <dgm:pt modelId="{A3F2EB50-59CA-4E12-BDA6-3B4C61FF2C4B}" type="sibTrans" cxnId="{3FA96C2C-0768-4C43-B949-5939BFD4D629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33E02056-1C91-48C7-A68B-0A516F13BB68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932D1471-48B8-4E14-AA46-150025539C1A}" type="parTrans" cxnId="{0AFEF16C-C058-4411-9E42-18A19045ECC5}">
      <dgm:prSet/>
      <dgm:spPr/>
      <dgm:t>
        <a:bodyPr/>
        <a:lstStyle/>
        <a:p>
          <a:endParaRPr lang="en-US"/>
        </a:p>
      </dgm:t>
    </dgm:pt>
    <dgm:pt modelId="{825689D9-D123-4E29-AF12-881AE9DA4586}" type="sibTrans" cxnId="{0AFEF16C-C058-4411-9E42-18A19045ECC5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n-US"/>
        </a:p>
      </dgm:t>
    </dgm:pt>
    <dgm:pt modelId="{47BD9D19-572A-48D5-9D0B-8E507E26E1EC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060234F-6C87-441A-85BF-B6C0F1332265}" type="parTrans" cxnId="{B5E71C07-8E85-40BC-9F27-8C9A7F29A0E1}">
      <dgm:prSet/>
      <dgm:spPr/>
      <dgm:t>
        <a:bodyPr/>
        <a:lstStyle/>
        <a:p>
          <a:endParaRPr lang="en-US"/>
        </a:p>
      </dgm:t>
    </dgm:pt>
    <dgm:pt modelId="{7D1A54EC-6113-4F18-8701-F56135D81629}" type="sibTrans" cxnId="{B5E71C07-8E85-40BC-9F27-8C9A7F29A0E1}">
      <dgm:prSet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</dgm:spPr>
      <dgm:t>
        <a:bodyPr/>
        <a:lstStyle/>
        <a:p>
          <a:endParaRPr lang="en-US"/>
        </a:p>
      </dgm:t>
    </dgm:pt>
    <dgm:pt modelId="{B67F31CF-7A9A-4441-8B4E-4BE86D19A9A8}">
      <dgm:prSet phldrT="[Text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69BDEDE9-9772-4E6F-9606-B15BF364BA5F}" type="parTrans" cxnId="{DE8988A0-CCCD-4917-ABFC-708CA9842F63}">
      <dgm:prSet/>
      <dgm:spPr/>
      <dgm:t>
        <a:bodyPr/>
        <a:lstStyle/>
        <a:p>
          <a:endParaRPr lang="en-US"/>
        </a:p>
      </dgm:t>
    </dgm:pt>
    <dgm:pt modelId="{77466E4E-4EA8-40F2-B107-464ADB104625}" type="sibTrans" cxnId="{DE8988A0-CCCD-4917-ABFC-708CA9842F63}">
      <dgm:prSet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</dgm:spPr>
      <dgm:t>
        <a:bodyPr/>
        <a:lstStyle/>
        <a:p>
          <a:endParaRPr lang="en-US"/>
        </a:p>
      </dgm:t>
    </dgm:pt>
    <dgm:pt modelId="{6751A96C-F951-4A95-B1C0-F44BBA30BB57}" type="pres">
      <dgm:prSet presAssocID="{C5834357-62B9-445E-BE45-FA5F7407336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4E36EC9B-4121-42CF-B26E-EFB7524A9ED0}" type="pres">
      <dgm:prSet presAssocID="{C5834357-62B9-445E-BE45-FA5F7407336C}" presName="Name1" presStyleCnt="0"/>
      <dgm:spPr/>
    </dgm:pt>
    <dgm:pt modelId="{38E6E7D2-59F8-4BB6-84B7-601422EDE7E8}" type="pres">
      <dgm:prSet presAssocID="{A3F2EB50-59CA-4E12-BDA6-3B4C61FF2C4B}" presName="picture_1" presStyleCnt="0"/>
      <dgm:spPr/>
    </dgm:pt>
    <dgm:pt modelId="{3EFCB2C3-9B0B-4CA9-9A7D-B511D40CD955}" type="pres">
      <dgm:prSet presAssocID="{A3F2EB50-59CA-4E12-BDA6-3B4C61FF2C4B}" presName="pictureRepeatNode" presStyleLbl="alignImgPlace1" presStyleIdx="0" presStyleCnt="4"/>
      <dgm:spPr/>
      <dgm:t>
        <a:bodyPr/>
        <a:lstStyle/>
        <a:p>
          <a:endParaRPr lang="en-US"/>
        </a:p>
      </dgm:t>
    </dgm:pt>
    <dgm:pt modelId="{21F8427F-2271-499B-995A-291A63A18673}" type="pres">
      <dgm:prSet presAssocID="{2D891CE5-7F6F-428E-8E90-9208B58B8243}" presName="text_1" presStyleLbl="node1" presStyleIdx="0" presStyleCnt="0" custAng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CA0176-5A80-44AE-B4A4-C6BBAC5D1D09}" type="pres">
      <dgm:prSet presAssocID="{825689D9-D123-4E29-AF12-881AE9DA4586}" presName="picture_2" presStyleCnt="0"/>
      <dgm:spPr/>
    </dgm:pt>
    <dgm:pt modelId="{BA2B0683-57AC-4F01-B57E-06CAD42DA440}" type="pres">
      <dgm:prSet presAssocID="{825689D9-D123-4E29-AF12-881AE9DA4586}" presName="pictureRepeatNode" presStyleLbl="alignImgPlace1" presStyleIdx="1" presStyleCnt="4"/>
      <dgm:spPr/>
      <dgm:t>
        <a:bodyPr/>
        <a:lstStyle/>
        <a:p>
          <a:endParaRPr lang="en-US"/>
        </a:p>
      </dgm:t>
    </dgm:pt>
    <dgm:pt modelId="{65E0FB2E-D9CC-42F5-B36D-4FED592FE600}" type="pres">
      <dgm:prSet presAssocID="{33E02056-1C91-48C7-A68B-0A516F13BB68}" presName="line_2" presStyleLbl="parChTrans1D1" presStyleIdx="0" presStyleCnt="3"/>
      <dgm:spPr/>
    </dgm:pt>
    <dgm:pt modelId="{089C0A8A-51BD-4B12-BF6D-3BB3A0FD06C0}" type="pres">
      <dgm:prSet presAssocID="{33E02056-1C91-48C7-A68B-0A516F13BB68}" presName="textparent_2" presStyleLbl="node1" presStyleIdx="0" presStyleCnt="0"/>
      <dgm:spPr/>
    </dgm:pt>
    <dgm:pt modelId="{928AD259-D500-496B-B1D5-3223A31DF994}" type="pres">
      <dgm:prSet presAssocID="{33E02056-1C91-48C7-A68B-0A516F13BB68}" presName="text_2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8B7168-DCE8-4DD0-BB3E-B40FF6332803}" type="pres">
      <dgm:prSet presAssocID="{7D1A54EC-6113-4F18-8701-F56135D81629}" presName="picture_3" presStyleCnt="0"/>
      <dgm:spPr/>
    </dgm:pt>
    <dgm:pt modelId="{498A7E32-06FE-4E4D-80EA-F46F3F350FE2}" type="pres">
      <dgm:prSet presAssocID="{7D1A54EC-6113-4F18-8701-F56135D81629}" presName="pictureRepeatNode" presStyleLbl="alignImgPlace1" presStyleIdx="2" presStyleCnt="4"/>
      <dgm:spPr/>
      <dgm:t>
        <a:bodyPr/>
        <a:lstStyle/>
        <a:p>
          <a:endParaRPr lang="en-US"/>
        </a:p>
      </dgm:t>
    </dgm:pt>
    <dgm:pt modelId="{50D66448-34D2-47E7-B272-CE30C6D2BFF2}" type="pres">
      <dgm:prSet presAssocID="{47BD9D19-572A-48D5-9D0B-8E507E26E1EC}" presName="line_3" presStyleLbl="parChTrans1D1" presStyleIdx="1" presStyleCnt="3"/>
      <dgm:spPr/>
    </dgm:pt>
    <dgm:pt modelId="{DA0D093C-1B2C-4909-97E3-62B33376A3FC}" type="pres">
      <dgm:prSet presAssocID="{47BD9D19-572A-48D5-9D0B-8E507E26E1EC}" presName="textparent_3" presStyleLbl="node1" presStyleIdx="0" presStyleCnt="0"/>
      <dgm:spPr/>
    </dgm:pt>
    <dgm:pt modelId="{8272D402-ADBB-48A4-AE3E-E53E59297CF5}" type="pres">
      <dgm:prSet presAssocID="{47BD9D19-572A-48D5-9D0B-8E507E26E1EC}" presName="text_3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3FBB4C-A6BB-455F-86AF-5313EB82C1A3}" type="pres">
      <dgm:prSet presAssocID="{77466E4E-4EA8-40F2-B107-464ADB104625}" presName="picture_4" presStyleCnt="0"/>
      <dgm:spPr/>
    </dgm:pt>
    <dgm:pt modelId="{E8A01ED3-F491-475C-B69A-0DD1AEE2E3AF}" type="pres">
      <dgm:prSet presAssocID="{77466E4E-4EA8-40F2-B107-464ADB104625}" presName="pictureRepeatNode" presStyleLbl="alignImgPlace1" presStyleIdx="3" presStyleCnt="4"/>
      <dgm:spPr/>
      <dgm:t>
        <a:bodyPr/>
        <a:lstStyle/>
        <a:p>
          <a:endParaRPr lang="en-US"/>
        </a:p>
      </dgm:t>
    </dgm:pt>
    <dgm:pt modelId="{D51FE0DE-408C-4FD0-8E4B-269577F4B2D5}" type="pres">
      <dgm:prSet presAssocID="{B67F31CF-7A9A-4441-8B4E-4BE86D19A9A8}" presName="line_4" presStyleLbl="parChTrans1D1" presStyleIdx="2" presStyleCnt="3"/>
      <dgm:spPr/>
    </dgm:pt>
    <dgm:pt modelId="{DBDA1E6F-43CA-4EB7-81CB-F1E31AB8151A}" type="pres">
      <dgm:prSet presAssocID="{B67F31CF-7A9A-4441-8B4E-4BE86D19A9A8}" presName="textparent_4" presStyleLbl="node1" presStyleIdx="0" presStyleCnt="0"/>
      <dgm:spPr/>
    </dgm:pt>
    <dgm:pt modelId="{F85F2B03-2A3D-4FE8-829B-89ABDEFE7060}" type="pres">
      <dgm:prSet presAssocID="{B67F31CF-7A9A-4441-8B4E-4BE86D19A9A8}" presName="text_4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18AEE9B-79C0-46D0-938E-5DB7B49E351E}" type="presOf" srcId="{47BD9D19-572A-48D5-9D0B-8E507E26E1EC}" destId="{8272D402-ADBB-48A4-AE3E-E53E59297CF5}" srcOrd="0" destOrd="0" presId="urn:microsoft.com/office/officeart/2008/layout/CircularPictureCallout"/>
    <dgm:cxn modelId="{B089EC20-E1DB-468F-B3AF-F0CBAE68FF70}" type="presOf" srcId="{B67F31CF-7A9A-4441-8B4E-4BE86D19A9A8}" destId="{F85F2B03-2A3D-4FE8-829B-89ABDEFE7060}" srcOrd="0" destOrd="0" presId="urn:microsoft.com/office/officeart/2008/layout/CircularPictureCallout"/>
    <dgm:cxn modelId="{1003C9C6-CE55-4A76-8D7E-946AA50C56D3}" type="presOf" srcId="{C5834357-62B9-445E-BE45-FA5F7407336C}" destId="{6751A96C-F951-4A95-B1C0-F44BBA30BB57}" srcOrd="0" destOrd="0" presId="urn:microsoft.com/office/officeart/2008/layout/CircularPictureCallout"/>
    <dgm:cxn modelId="{3FA96C2C-0768-4C43-B949-5939BFD4D629}" srcId="{C5834357-62B9-445E-BE45-FA5F7407336C}" destId="{2D891CE5-7F6F-428E-8E90-9208B58B8243}" srcOrd="0" destOrd="0" parTransId="{BE41A8D4-10AA-41B1-ACCB-E67F26066D6F}" sibTransId="{A3F2EB50-59CA-4E12-BDA6-3B4C61FF2C4B}"/>
    <dgm:cxn modelId="{84079AB6-CF67-43A5-B032-F0C350538FD7}" type="presOf" srcId="{7D1A54EC-6113-4F18-8701-F56135D81629}" destId="{498A7E32-06FE-4E4D-80EA-F46F3F350FE2}" srcOrd="0" destOrd="0" presId="urn:microsoft.com/office/officeart/2008/layout/CircularPictureCallout"/>
    <dgm:cxn modelId="{B4386A90-6EEF-4CAE-BEF6-35CDD8502963}" type="presOf" srcId="{A3F2EB50-59CA-4E12-BDA6-3B4C61FF2C4B}" destId="{3EFCB2C3-9B0B-4CA9-9A7D-B511D40CD955}" srcOrd="0" destOrd="0" presId="urn:microsoft.com/office/officeart/2008/layout/CircularPictureCallout"/>
    <dgm:cxn modelId="{DC3897BD-AA98-4578-8467-08AC1ACCB7CC}" type="presOf" srcId="{825689D9-D123-4E29-AF12-881AE9DA4586}" destId="{BA2B0683-57AC-4F01-B57E-06CAD42DA440}" srcOrd="0" destOrd="0" presId="urn:microsoft.com/office/officeart/2008/layout/CircularPictureCallout"/>
    <dgm:cxn modelId="{D6E44578-6466-4E87-84BE-12AC26ADEE41}" type="presOf" srcId="{2D891CE5-7F6F-428E-8E90-9208B58B8243}" destId="{21F8427F-2271-499B-995A-291A63A18673}" srcOrd="0" destOrd="0" presId="urn:microsoft.com/office/officeart/2008/layout/CircularPictureCallout"/>
    <dgm:cxn modelId="{C71C0917-EEBF-4DD1-B55A-E2DEAC093420}" type="presOf" srcId="{33E02056-1C91-48C7-A68B-0A516F13BB68}" destId="{928AD259-D500-496B-B1D5-3223A31DF994}" srcOrd="0" destOrd="0" presId="urn:microsoft.com/office/officeart/2008/layout/CircularPictureCallout"/>
    <dgm:cxn modelId="{8B1959B5-3523-4B67-AD98-4AC1DE9AF4AE}" type="presOf" srcId="{77466E4E-4EA8-40F2-B107-464ADB104625}" destId="{E8A01ED3-F491-475C-B69A-0DD1AEE2E3AF}" srcOrd="0" destOrd="0" presId="urn:microsoft.com/office/officeart/2008/layout/CircularPictureCallout"/>
    <dgm:cxn modelId="{0AFEF16C-C058-4411-9E42-18A19045ECC5}" srcId="{C5834357-62B9-445E-BE45-FA5F7407336C}" destId="{33E02056-1C91-48C7-A68B-0A516F13BB68}" srcOrd="1" destOrd="0" parTransId="{932D1471-48B8-4E14-AA46-150025539C1A}" sibTransId="{825689D9-D123-4E29-AF12-881AE9DA4586}"/>
    <dgm:cxn modelId="{DE8988A0-CCCD-4917-ABFC-708CA9842F63}" srcId="{C5834357-62B9-445E-BE45-FA5F7407336C}" destId="{B67F31CF-7A9A-4441-8B4E-4BE86D19A9A8}" srcOrd="3" destOrd="0" parTransId="{69BDEDE9-9772-4E6F-9606-B15BF364BA5F}" sibTransId="{77466E4E-4EA8-40F2-B107-464ADB104625}"/>
    <dgm:cxn modelId="{B5E71C07-8E85-40BC-9F27-8C9A7F29A0E1}" srcId="{C5834357-62B9-445E-BE45-FA5F7407336C}" destId="{47BD9D19-572A-48D5-9D0B-8E507E26E1EC}" srcOrd="2" destOrd="0" parTransId="{F060234F-6C87-441A-85BF-B6C0F1332265}" sibTransId="{7D1A54EC-6113-4F18-8701-F56135D81629}"/>
    <dgm:cxn modelId="{6D6CC841-449E-4E43-920D-795A7DAA511A}" type="presParOf" srcId="{6751A96C-F951-4A95-B1C0-F44BBA30BB57}" destId="{4E36EC9B-4121-42CF-B26E-EFB7524A9ED0}" srcOrd="0" destOrd="0" presId="urn:microsoft.com/office/officeart/2008/layout/CircularPictureCallout"/>
    <dgm:cxn modelId="{8E9F6957-680B-4FE2-BB6E-E6D82BAD0CDA}" type="presParOf" srcId="{4E36EC9B-4121-42CF-B26E-EFB7524A9ED0}" destId="{38E6E7D2-59F8-4BB6-84B7-601422EDE7E8}" srcOrd="0" destOrd="0" presId="urn:microsoft.com/office/officeart/2008/layout/CircularPictureCallout"/>
    <dgm:cxn modelId="{061D1535-B58A-41F6-9E48-583D6611728C}" type="presParOf" srcId="{38E6E7D2-59F8-4BB6-84B7-601422EDE7E8}" destId="{3EFCB2C3-9B0B-4CA9-9A7D-B511D40CD955}" srcOrd="0" destOrd="0" presId="urn:microsoft.com/office/officeart/2008/layout/CircularPictureCallout"/>
    <dgm:cxn modelId="{C61992EA-2C6C-4EE6-BFD0-D1BA313D7BF4}" type="presParOf" srcId="{4E36EC9B-4121-42CF-B26E-EFB7524A9ED0}" destId="{21F8427F-2271-499B-995A-291A63A18673}" srcOrd="1" destOrd="0" presId="urn:microsoft.com/office/officeart/2008/layout/CircularPictureCallout"/>
    <dgm:cxn modelId="{137A2477-50F7-4303-956A-2B5CF850CE50}" type="presParOf" srcId="{4E36EC9B-4121-42CF-B26E-EFB7524A9ED0}" destId="{E8CA0176-5A80-44AE-B4A4-C6BBAC5D1D09}" srcOrd="2" destOrd="0" presId="urn:microsoft.com/office/officeart/2008/layout/CircularPictureCallout"/>
    <dgm:cxn modelId="{947B9966-2993-4830-911A-B46A37D595E4}" type="presParOf" srcId="{E8CA0176-5A80-44AE-B4A4-C6BBAC5D1D09}" destId="{BA2B0683-57AC-4F01-B57E-06CAD42DA440}" srcOrd="0" destOrd="0" presId="urn:microsoft.com/office/officeart/2008/layout/CircularPictureCallout"/>
    <dgm:cxn modelId="{90C64E92-73A3-437F-9898-05E9B03694AD}" type="presParOf" srcId="{4E36EC9B-4121-42CF-B26E-EFB7524A9ED0}" destId="{65E0FB2E-D9CC-42F5-B36D-4FED592FE600}" srcOrd="3" destOrd="0" presId="urn:microsoft.com/office/officeart/2008/layout/CircularPictureCallout"/>
    <dgm:cxn modelId="{5D0F4D83-F43F-4A42-8405-7CC6D85DDB4C}" type="presParOf" srcId="{4E36EC9B-4121-42CF-B26E-EFB7524A9ED0}" destId="{089C0A8A-51BD-4B12-BF6D-3BB3A0FD06C0}" srcOrd="4" destOrd="0" presId="urn:microsoft.com/office/officeart/2008/layout/CircularPictureCallout"/>
    <dgm:cxn modelId="{1887BD0C-B8A3-44DA-AA4F-2E59DC7961E4}" type="presParOf" srcId="{089C0A8A-51BD-4B12-BF6D-3BB3A0FD06C0}" destId="{928AD259-D500-496B-B1D5-3223A31DF994}" srcOrd="0" destOrd="0" presId="urn:microsoft.com/office/officeart/2008/layout/CircularPictureCallout"/>
    <dgm:cxn modelId="{3E85A0B5-8618-4787-8B68-BB4D89149A5E}" type="presParOf" srcId="{4E36EC9B-4121-42CF-B26E-EFB7524A9ED0}" destId="{6F8B7168-DCE8-4DD0-BB3E-B40FF6332803}" srcOrd="5" destOrd="0" presId="urn:microsoft.com/office/officeart/2008/layout/CircularPictureCallout"/>
    <dgm:cxn modelId="{802846E2-A13D-4371-A0AF-FECAFC4CB14F}" type="presParOf" srcId="{6F8B7168-DCE8-4DD0-BB3E-B40FF6332803}" destId="{498A7E32-06FE-4E4D-80EA-F46F3F350FE2}" srcOrd="0" destOrd="0" presId="urn:microsoft.com/office/officeart/2008/layout/CircularPictureCallout"/>
    <dgm:cxn modelId="{8B332F05-1332-4F11-B271-9CBE2FA626C4}" type="presParOf" srcId="{4E36EC9B-4121-42CF-B26E-EFB7524A9ED0}" destId="{50D66448-34D2-47E7-B272-CE30C6D2BFF2}" srcOrd="6" destOrd="0" presId="urn:microsoft.com/office/officeart/2008/layout/CircularPictureCallout"/>
    <dgm:cxn modelId="{E6FD6AC7-AAD2-47CD-ADB1-415CA04C271A}" type="presParOf" srcId="{4E36EC9B-4121-42CF-B26E-EFB7524A9ED0}" destId="{DA0D093C-1B2C-4909-97E3-62B33376A3FC}" srcOrd="7" destOrd="0" presId="urn:microsoft.com/office/officeart/2008/layout/CircularPictureCallout"/>
    <dgm:cxn modelId="{814B841D-02AE-43F7-BFF2-C86AE31F9B9C}" type="presParOf" srcId="{DA0D093C-1B2C-4909-97E3-62B33376A3FC}" destId="{8272D402-ADBB-48A4-AE3E-E53E59297CF5}" srcOrd="0" destOrd="0" presId="urn:microsoft.com/office/officeart/2008/layout/CircularPictureCallout"/>
    <dgm:cxn modelId="{5B8AC743-0040-437C-8977-198AC4986997}" type="presParOf" srcId="{4E36EC9B-4121-42CF-B26E-EFB7524A9ED0}" destId="{DA3FBB4C-A6BB-455F-86AF-5313EB82C1A3}" srcOrd="8" destOrd="0" presId="urn:microsoft.com/office/officeart/2008/layout/CircularPictureCallout"/>
    <dgm:cxn modelId="{F5DF3421-301D-40B8-908F-6955B08B3322}" type="presParOf" srcId="{DA3FBB4C-A6BB-455F-86AF-5313EB82C1A3}" destId="{E8A01ED3-F491-475C-B69A-0DD1AEE2E3AF}" srcOrd="0" destOrd="0" presId="urn:microsoft.com/office/officeart/2008/layout/CircularPictureCallout"/>
    <dgm:cxn modelId="{2554086B-7AA1-49C4-94C9-BF2AA23A7A0F}" type="presParOf" srcId="{4E36EC9B-4121-42CF-B26E-EFB7524A9ED0}" destId="{D51FE0DE-408C-4FD0-8E4B-269577F4B2D5}" srcOrd="9" destOrd="0" presId="urn:microsoft.com/office/officeart/2008/layout/CircularPictureCallout"/>
    <dgm:cxn modelId="{06DAD422-0A82-45E1-94FD-F2E63F161A8B}" type="presParOf" srcId="{4E36EC9B-4121-42CF-B26E-EFB7524A9ED0}" destId="{DBDA1E6F-43CA-4EB7-81CB-F1E31AB8151A}" srcOrd="10" destOrd="0" presId="urn:microsoft.com/office/officeart/2008/layout/CircularPictureCallout"/>
    <dgm:cxn modelId="{80DA9E39-8C73-45C6-9FC7-D6C0B7EB7E4C}" type="presParOf" srcId="{DBDA1E6F-43CA-4EB7-81CB-F1E31AB8151A}" destId="{F85F2B03-2A3D-4FE8-829B-89ABDEFE7060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E20CBE7-4C8C-46DF-B885-BA7F8C5F8E9A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1C780018-BBF3-4B48-AA4D-6531A42A7E5D}">
      <dgm:prSet phldrT="[Text]"/>
      <dgm:spPr/>
      <dgm:t>
        <a:bodyPr/>
        <a:lstStyle/>
        <a:p>
          <a:r>
            <a:rPr lang="en-US" dirty="0" smtClean="0"/>
            <a:t>Searching</a:t>
          </a:r>
          <a:endParaRPr lang="en-US" dirty="0"/>
        </a:p>
      </dgm:t>
    </dgm:pt>
    <dgm:pt modelId="{A100531F-C786-4514-AF73-CE4F505D649F}" type="parTrans" cxnId="{FCC46897-71EB-4624-9EED-DC68D7DC5704}">
      <dgm:prSet/>
      <dgm:spPr/>
      <dgm:t>
        <a:bodyPr/>
        <a:lstStyle/>
        <a:p>
          <a:endParaRPr lang="en-US"/>
        </a:p>
      </dgm:t>
    </dgm:pt>
    <dgm:pt modelId="{0A288ED6-8724-425B-98D4-FAB809505166}" type="sibTrans" cxnId="{FCC46897-71EB-4624-9EED-DC68D7DC5704}">
      <dgm:prSet/>
      <dgm:spPr/>
      <dgm:t>
        <a:bodyPr/>
        <a:lstStyle/>
        <a:p>
          <a:endParaRPr lang="en-US"/>
        </a:p>
      </dgm:t>
    </dgm:pt>
    <dgm:pt modelId="{7A03A1DF-D05A-42E7-970B-A86403F7E317}">
      <dgm:prSet phldrT="[Text]"/>
      <dgm:spPr/>
      <dgm:t>
        <a:bodyPr/>
        <a:lstStyle/>
        <a:p>
          <a:r>
            <a:rPr lang="en-US" dirty="0" smtClean="0"/>
            <a:t>Comparison</a:t>
          </a:r>
          <a:endParaRPr lang="en-US" dirty="0" smtClean="0"/>
        </a:p>
      </dgm:t>
    </dgm:pt>
    <dgm:pt modelId="{FE5C3FFB-0AA6-4EFC-B5B5-022964398DBE}" type="parTrans" cxnId="{AADBCFB9-DA02-4E8B-9E2C-D607B9ED4449}">
      <dgm:prSet/>
      <dgm:spPr/>
      <dgm:t>
        <a:bodyPr/>
        <a:lstStyle/>
        <a:p>
          <a:endParaRPr lang="en-US"/>
        </a:p>
      </dgm:t>
    </dgm:pt>
    <dgm:pt modelId="{9669E5A6-BF28-4B4B-8D1D-ADCB421E995A}" type="sibTrans" cxnId="{AADBCFB9-DA02-4E8B-9E2C-D607B9ED4449}">
      <dgm:prSet/>
      <dgm:spPr/>
      <dgm:t>
        <a:bodyPr/>
        <a:lstStyle/>
        <a:p>
          <a:endParaRPr lang="en-US"/>
        </a:p>
      </dgm:t>
    </dgm:pt>
    <dgm:pt modelId="{4663EB51-CC80-4543-B073-358609979891}">
      <dgm:prSet phldrT="[Text]"/>
      <dgm:spPr/>
      <dgm:t>
        <a:bodyPr/>
        <a:lstStyle/>
        <a:p>
          <a:r>
            <a:rPr lang="en-US" dirty="0" smtClean="0"/>
            <a:t>Reliability</a:t>
          </a:r>
          <a:endParaRPr lang="en-US" dirty="0"/>
        </a:p>
      </dgm:t>
    </dgm:pt>
    <dgm:pt modelId="{DD67F323-36C0-47EF-8F7B-C62166F797B0}" type="parTrans" cxnId="{319DDD0E-C4CF-4A63-AEAE-645DA15F333D}">
      <dgm:prSet/>
      <dgm:spPr/>
      <dgm:t>
        <a:bodyPr/>
        <a:lstStyle/>
        <a:p>
          <a:endParaRPr lang="en-US"/>
        </a:p>
      </dgm:t>
    </dgm:pt>
    <dgm:pt modelId="{9B7350B8-3440-4DD1-B345-802B735C2BCB}" type="sibTrans" cxnId="{319DDD0E-C4CF-4A63-AEAE-645DA15F333D}">
      <dgm:prSet/>
      <dgm:spPr/>
      <dgm:t>
        <a:bodyPr/>
        <a:lstStyle/>
        <a:p>
          <a:endParaRPr lang="en-US"/>
        </a:p>
      </dgm:t>
    </dgm:pt>
    <dgm:pt modelId="{1D815E96-7AAE-4FEC-9804-2A5B96383FA8}">
      <dgm:prSet phldrT="[Text]"/>
      <dgm:spPr/>
      <dgm:t>
        <a:bodyPr/>
        <a:lstStyle/>
        <a:p>
          <a:r>
            <a:rPr lang="en-US" dirty="0" smtClean="0"/>
            <a:t>Add to comparison</a:t>
          </a:r>
          <a:endParaRPr lang="en-US" dirty="0"/>
        </a:p>
      </dgm:t>
    </dgm:pt>
    <dgm:pt modelId="{49552C81-1A49-4EFE-B6CE-8F2F971E8455}" type="parTrans" cxnId="{D1D04AAC-2675-4464-B088-B5492557646B}">
      <dgm:prSet/>
      <dgm:spPr/>
      <dgm:t>
        <a:bodyPr/>
        <a:lstStyle/>
        <a:p>
          <a:endParaRPr lang="en-US"/>
        </a:p>
      </dgm:t>
    </dgm:pt>
    <dgm:pt modelId="{C90AE908-DE72-4FDF-A525-A96A835AFDAA}" type="sibTrans" cxnId="{D1D04AAC-2675-4464-B088-B5492557646B}">
      <dgm:prSet/>
      <dgm:spPr/>
      <dgm:t>
        <a:bodyPr/>
        <a:lstStyle/>
        <a:p>
          <a:endParaRPr lang="en-US"/>
        </a:p>
      </dgm:t>
    </dgm:pt>
    <dgm:pt modelId="{9CBF2D33-17E5-4AAD-ADCE-80248451FA97}">
      <dgm:prSet phldrT="[Text]"/>
      <dgm:spPr/>
      <dgm:t>
        <a:bodyPr/>
        <a:lstStyle/>
        <a:p>
          <a:r>
            <a:rPr lang="en-US" dirty="0" smtClean="0"/>
            <a:t>Filter by category/ price/ providers</a:t>
          </a:r>
          <a:endParaRPr lang="en-US" dirty="0"/>
        </a:p>
      </dgm:t>
    </dgm:pt>
    <dgm:pt modelId="{3CB75D83-575C-45BE-8A89-F81056F99A67}" type="parTrans" cxnId="{937E3544-1D15-4248-B255-5EF6E6B9DA04}">
      <dgm:prSet/>
      <dgm:spPr/>
      <dgm:t>
        <a:bodyPr/>
        <a:lstStyle/>
        <a:p>
          <a:endParaRPr lang="en-US"/>
        </a:p>
      </dgm:t>
    </dgm:pt>
    <dgm:pt modelId="{B760A8D7-399A-4D1F-9341-EA742528BB5A}" type="sibTrans" cxnId="{937E3544-1D15-4248-B255-5EF6E6B9DA04}">
      <dgm:prSet/>
      <dgm:spPr/>
      <dgm:t>
        <a:bodyPr/>
        <a:lstStyle/>
        <a:p>
          <a:endParaRPr lang="en-US"/>
        </a:p>
      </dgm:t>
    </dgm:pt>
    <dgm:pt modelId="{1F1D4E72-8A97-4FCB-97F6-80C6F575CE08}">
      <dgm:prSet phldrT="[Text]"/>
      <dgm:spPr/>
      <dgm:t>
        <a:bodyPr/>
        <a:lstStyle/>
        <a:p>
          <a:r>
            <a:rPr lang="en-US" dirty="0" smtClean="0"/>
            <a:t>Performance</a:t>
          </a:r>
          <a:endParaRPr lang="en-US" dirty="0"/>
        </a:p>
      </dgm:t>
    </dgm:pt>
    <dgm:pt modelId="{0997F890-5C72-44B2-BF87-8228F77FB1D0}" type="parTrans" cxnId="{807D6745-23D8-494C-BE15-2B5C8186233D}">
      <dgm:prSet/>
      <dgm:spPr/>
      <dgm:t>
        <a:bodyPr/>
        <a:lstStyle/>
        <a:p>
          <a:endParaRPr lang="en-US"/>
        </a:p>
      </dgm:t>
    </dgm:pt>
    <dgm:pt modelId="{8B50C97C-1289-4B2E-836F-51442046EBBB}" type="sibTrans" cxnId="{807D6745-23D8-494C-BE15-2B5C8186233D}">
      <dgm:prSet/>
      <dgm:spPr/>
      <dgm:t>
        <a:bodyPr/>
        <a:lstStyle/>
        <a:p>
          <a:endParaRPr lang="en-US"/>
        </a:p>
      </dgm:t>
    </dgm:pt>
    <dgm:pt modelId="{7186A552-B44C-4981-A325-057D1F1CE068}">
      <dgm:prSet phldrT="[Text]"/>
      <dgm:spPr/>
      <dgm:t>
        <a:bodyPr/>
        <a:lstStyle/>
        <a:p>
          <a:r>
            <a:rPr lang="en-US" dirty="0" smtClean="0"/>
            <a:t>Graphic User Interface</a:t>
          </a:r>
          <a:endParaRPr lang="en-US" dirty="0"/>
        </a:p>
      </dgm:t>
    </dgm:pt>
    <dgm:pt modelId="{6AEF1F92-CAA6-42FE-94F0-F4BC50D523FB}" type="parTrans" cxnId="{5FCD563F-63BE-4FDC-A4D4-D7F1C2AB0EEA}">
      <dgm:prSet/>
      <dgm:spPr/>
      <dgm:t>
        <a:bodyPr/>
        <a:lstStyle/>
        <a:p>
          <a:endParaRPr lang="en-US"/>
        </a:p>
      </dgm:t>
    </dgm:pt>
    <dgm:pt modelId="{9A8537B9-F9F6-4FB9-9B33-F2E1E3206A4E}" type="sibTrans" cxnId="{5FCD563F-63BE-4FDC-A4D4-D7F1C2AB0EEA}">
      <dgm:prSet/>
      <dgm:spPr/>
      <dgm:t>
        <a:bodyPr/>
        <a:lstStyle/>
        <a:p>
          <a:endParaRPr lang="en-US"/>
        </a:p>
      </dgm:t>
    </dgm:pt>
    <dgm:pt modelId="{AD4B652D-AD58-4DA9-BAAE-A189AEA0B439}" type="pres">
      <dgm:prSet presAssocID="{7E20CBE7-4C8C-46DF-B885-BA7F8C5F8E9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71DD1FE9-345F-4757-B882-D09CC7C31D04}" type="pres">
      <dgm:prSet presAssocID="{7E20CBE7-4C8C-46DF-B885-BA7F8C5F8E9A}" presName="Name1" presStyleCnt="0"/>
      <dgm:spPr/>
    </dgm:pt>
    <dgm:pt modelId="{FC58E1AF-0970-4930-9A1A-B467D0D89336}" type="pres">
      <dgm:prSet presAssocID="{7E20CBE7-4C8C-46DF-B885-BA7F8C5F8E9A}" presName="cycle" presStyleCnt="0"/>
      <dgm:spPr/>
    </dgm:pt>
    <dgm:pt modelId="{A4A81D4E-504B-489E-9B88-DD5679DA4F3C}" type="pres">
      <dgm:prSet presAssocID="{7E20CBE7-4C8C-46DF-B885-BA7F8C5F8E9A}" presName="srcNode" presStyleLbl="node1" presStyleIdx="0" presStyleCnt="7"/>
      <dgm:spPr/>
    </dgm:pt>
    <dgm:pt modelId="{37C57305-51DC-4396-8728-04FBD1444B27}" type="pres">
      <dgm:prSet presAssocID="{7E20CBE7-4C8C-46DF-B885-BA7F8C5F8E9A}" presName="conn" presStyleLbl="parChTrans1D2" presStyleIdx="0" presStyleCnt="1"/>
      <dgm:spPr/>
      <dgm:t>
        <a:bodyPr/>
        <a:lstStyle/>
        <a:p>
          <a:endParaRPr lang="en-US"/>
        </a:p>
      </dgm:t>
    </dgm:pt>
    <dgm:pt modelId="{365EE6AB-6021-4EF2-8668-A3AB65823ECA}" type="pres">
      <dgm:prSet presAssocID="{7E20CBE7-4C8C-46DF-B885-BA7F8C5F8E9A}" presName="extraNode" presStyleLbl="node1" presStyleIdx="0" presStyleCnt="7"/>
      <dgm:spPr/>
    </dgm:pt>
    <dgm:pt modelId="{8703936C-C478-4BA2-9EEC-95139E56CF91}" type="pres">
      <dgm:prSet presAssocID="{7E20CBE7-4C8C-46DF-B885-BA7F8C5F8E9A}" presName="dstNode" presStyleLbl="node1" presStyleIdx="0" presStyleCnt="7"/>
      <dgm:spPr/>
    </dgm:pt>
    <dgm:pt modelId="{C0B9FCD3-2FA5-4257-9BC2-57823A7EC8D1}" type="pres">
      <dgm:prSet presAssocID="{1C780018-BBF3-4B48-AA4D-6531A42A7E5D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ACE76D-A479-4290-8E2F-3FA4C5C8AA5F}" type="pres">
      <dgm:prSet presAssocID="{1C780018-BBF3-4B48-AA4D-6531A42A7E5D}" presName="accent_1" presStyleCnt="0"/>
      <dgm:spPr/>
    </dgm:pt>
    <dgm:pt modelId="{31A44021-9F6C-4C86-A3BC-74F70C861A1D}" type="pres">
      <dgm:prSet presAssocID="{1C780018-BBF3-4B48-AA4D-6531A42A7E5D}" presName="accentRepeatNode" presStyleLbl="solidFgAcc1" presStyleIdx="0" presStyleCnt="7"/>
      <dgm:spPr/>
    </dgm:pt>
    <dgm:pt modelId="{555803A3-F5F1-4DAB-A4BF-1CEE157E271F}" type="pres">
      <dgm:prSet presAssocID="{1D815E96-7AAE-4FEC-9804-2A5B96383FA8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B19576-5A21-4DB4-92DE-34CDBC0B24D1}" type="pres">
      <dgm:prSet presAssocID="{1D815E96-7AAE-4FEC-9804-2A5B96383FA8}" presName="accent_2" presStyleCnt="0"/>
      <dgm:spPr/>
    </dgm:pt>
    <dgm:pt modelId="{836B794A-BA73-45CD-BC65-7A9BAF6B8A89}" type="pres">
      <dgm:prSet presAssocID="{1D815E96-7AAE-4FEC-9804-2A5B96383FA8}" presName="accentRepeatNode" presStyleLbl="solidFgAcc1" presStyleIdx="1" presStyleCnt="7"/>
      <dgm:spPr/>
    </dgm:pt>
    <dgm:pt modelId="{02B5872F-FD83-4681-A375-AAFAFE1BF88A}" type="pres">
      <dgm:prSet presAssocID="{9CBF2D33-17E5-4AAD-ADCE-80248451FA97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783F07-0269-4060-9649-83E366BF4FE8}" type="pres">
      <dgm:prSet presAssocID="{9CBF2D33-17E5-4AAD-ADCE-80248451FA97}" presName="accent_3" presStyleCnt="0"/>
      <dgm:spPr/>
    </dgm:pt>
    <dgm:pt modelId="{E1B4B79E-F141-4AE8-BB90-8A34E3DA51E7}" type="pres">
      <dgm:prSet presAssocID="{9CBF2D33-17E5-4AAD-ADCE-80248451FA97}" presName="accentRepeatNode" presStyleLbl="solidFgAcc1" presStyleIdx="2" presStyleCnt="7"/>
      <dgm:spPr/>
    </dgm:pt>
    <dgm:pt modelId="{270AED73-80D9-4CAA-8586-26D70AEC7E80}" type="pres">
      <dgm:prSet presAssocID="{7A03A1DF-D05A-42E7-970B-A86403F7E317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53EEB6-74BA-4048-9438-8CAFA3D70C59}" type="pres">
      <dgm:prSet presAssocID="{7A03A1DF-D05A-42E7-970B-A86403F7E317}" presName="accent_4" presStyleCnt="0"/>
      <dgm:spPr/>
    </dgm:pt>
    <dgm:pt modelId="{113D39A6-840E-4494-91E7-AE2E7AFDAE10}" type="pres">
      <dgm:prSet presAssocID="{7A03A1DF-D05A-42E7-970B-A86403F7E317}" presName="accentRepeatNode" presStyleLbl="solidFgAcc1" presStyleIdx="3" presStyleCnt="7"/>
      <dgm:spPr/>
    </dgm:pt>
    <dgm:pt modelId="{59B52221-E155-4B6E-BCD0-CDA3B6AE9BA6}" type="pres">
      <dgm:prSet presAssocID="{4663EB51-CC80-4543-B073-358609979891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EED86D-63E4-4579-A226-CA6E302D8F24}" type="pres">
      <dgm:prSet presAssocID="{4663EB51-CC80-4543-B073-358609979891}" presName="accent_5" presStyleCnt="0"/>
      <dgm:spPr/>
    </dgm:pt>
    <dgm:pt modelId="{F394EEC5-E845-46BE-928E-E95801B3F907}" type="pres">
      <dgm:prSet presAssocID="{4663EB51-CC80-4543-B073-358609979891}" presName="accentRepeatNode" presStyleLbl="solidFgAcc1" presStyleIdx="4" presStyleCnt="7"/>
      <dgm:spPr/>
    </dgm:pt>
    <dgm:pt modelId="{0B9065C4-D35B-4F54-9447-021235510E9D}" type="pres">
      <dgm:prSet presAssocID="{1F1D4E72-8A97-4FCB-97F6-80C6F575CE08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DCFF22-EE34-4103-A06E-6F63DA9FCD22}" type="pres">
      <dgm:prSet presAssocID="{1F1D4E72-8A97-4FCB-97F6-80C6F575CE08}" presName="accent_6" presStyleCnt="0"/>
      <dgm:spPr/>
    </dgm:pt>
    <dgm:pt modelId="{3EA14F33-05F9-44DB-8198-51832CC91F5C}" type="pres">
      <dgm:prSet presAssocID="{1F1D4E72-8A97-4FCB-97F6-80C6F575CE08}" presName="accentRepeatNode" presStyleLbl="solidFgAcc1" presStyleIdx="5" presStyleCnt="7"/>
      <dgm:spPr/>
    </dgm:pt>
    <dgm:pt modelId="{E8A1E0E8-43AE-4441-8BD3-9C92E9038ADA}" type="pres">
      <dgm:prSet presAssocID="{7186A552-B44C-4981-A325-057D1F1CE068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521DC0-ACAA-4A88-8B93-37305585B5A7}" type="pres">
      <dgm:prSet presAssocID="{7186A552-B44C-4981-A325-057D1F1CE068}" presName="accent_7" presStyleCnt="0"/>
      <dgm:spPr/>
    </dgm:pt>
    <dgm:pt modelId="{7AD46F07-6018-45DD-AEFA-D61C2B2365A4}" type="pres">
      <dgm:prSet presAssocID="{7186A552-B44C-4981-A325-057D1F1CE068}" presName="accentRepeatNode" presStyleLbl="solidFgAcc1" presStyleIdx="6" presStyleCnt="7"/>
      <dgm:spPr/>
    </dgm:pt>
  </dgm:ptLst>
  <dgm:cxnLst>
    <dgm:cxn modelId="{F7AFEFDF-4A82-4158-9716-333E605D9612}" type="presOf" srcId="{4663EB51-CC80-4543-B073-358609979891}" destId="{59B52221-E155-4B6E-BCD0-CDA3B6AE9BA6}" srcOrd="0" destOrd="0" presId="urn:microsoft.com/office/officeart/2008/layout/VerticalCurvedList"/>
    <dgm:cxn modelId="{AADBCFB9-DA02-4E8B-9E2C-D607B9ED4449}" srcId="{7E20CBE7-4C8C-46DF-B885-BA7F8C5F8E9A}" destId="{7A03A1DF-D05A-42E7-970B-A86403F7E317}" srcOrd="3" destOrd="0" parTransId="{FE5C3FFB-0AA6-4EFC-B5B5-022964398DBE}" sibTransId="{9669E5A6-BF28-4B4B-8D1D-ADCB421E995A}"/>
    <dgm:cxn modelId="{807D6745-23D8-494C-BE15-2B5C8186233D}" srcId="{7E20CBE7-4C8C-46DF-B885-BA7F8C5F8E9A}" destId="{1F1D4E72-8A97-4FCB-97F6-80C6F575CE08}" srcOrd="5" destOrd="0" parTransId="{0997F890-5C72-44B2-BF87-8228F77FB1D0}" sibTransId="{8B50C97C-1289-4B2E-836F-51442046EBBB}"/>
    <dgm:cxn modelId="{5FCD563F-63BE-4FDC-A4D4-D7F1C2AB0EEA}" srcId="{7E20CBE7-4C8C-46DF-B885-BA7F8C5F8E9A}" destId="{7186A552-B44C-4981-A325-057D1F1CE068}" srcOrd="6" destOrd="0" parTransId="{6AEF1F92-CAA6-42FE-94F0-F4BC50D523FB}" sibTransId="{9A8537B9-F9F6-4FB9-9B33-F2E1E3206A4E}"/>
    <dgm:cxn modelId="{FCC46897-71EB-4624-9EED-DC68D7DC5704}" srcId="{7E20CBE7-4C8C-46DF-B885-BA7F8C5F8E9A}" destId="{1C780018-BBF3-4B48-AA4D-6531A42A7E5D}" srcOrd="0" destOrd="0" parTransId="{A100531F-C786-4514-AF73-CE4F505D649F}" sibTransId="{0A288ED6-8724-425B-98D4-FAB809505166}"/>
    <dgm:cxn modelId="{42008894-B960-4B50-813B-D99E6AAB6D53}" type="presOf" srcId="{9CBF2D33-17E5-4AAD-ADCE-80248451FA97}" destId="{02B5872F-FD83-4681-A375-AAFAFE1BF88A}" srcOrd="0" destOrd="0" presId="urn:microsoft.com/office/officeart/2008/layout/VerticalCurvedList"/>
    <dgm:cxn modelId="{8AC8CF87-11B9-49D8-9065-192D5B575950}" type="presOf" srcId="{7A03A1DF-D05A-42E7-970B-A86403F7E317}" destId="{270AED73-80D9-4CAA-8586-26D70AEC7E80}" srcOrd="0" destOrd="0" presId="urn:microsoft.com/office/officeart/2008/layout/VerticalCurvedList"/>
    <dgm:cxn modelId="{937E3544-1D15-4248-B255-5EF6E6B9DA04}" srcId="{7E20CBE7-4C8C-46DF-B885-BA7F8C5F8E9A}" destId="{9CBF2D33-17E5-4AAD-ADCE-80248451FA97}" srcOrd="2" destOrd="0" parTransId="{3CB75D83-575C-45BE-8A89-F81056F99A67}" sibTransId="{B760A8D7-399A-4D1F-9341-EA742528BB5A}"/>
    <dgm:cxn modelId="{3B177951-00F3-49EE-BB31-669103149353}" type="presOf" srcId="{1F1D4E72-8A97-4FCB-97F6-80C6F575CE08}" destId="{0B9065C4-D35B-4F54-9447-021235510E9D}" srcOrd="0" destOrd="0" presId="urn:microsoft.com/office/officeart/2008/layout/VerticalCurvedList"/>
    <dgm:cxn modelId="{319DDD0E-C4CF-4A63-AEAE-645DA15F333D}" srcId="{7E20CBE7-4C8C-46DF-B885-BA7F8C5F8E9A}" destId="{4663EB51-CC80-4543-B073-358609979891}" srcOrd="4" destOrd="0" parTransId="{DD67F323-36C0-47EF-8F7B-C62166F797B0}" sibTransId="{9B7350B8-3440-4DD1-B345-802B735C2BCB}"/>
    <dgm:cxn modelId="{9BDD4D97-197F-44C9-B692-492846670100}" type="presOf" srcId="{1C780018-BBF3-4B48-AA4D-6531A42A7E5D}" destId="{C0B9FCD3-2FA5-4257-9BC2-57823A7EC8D1}" srcOrd="0" destOrd="0" presId="urn:microsoft.com/office/officeart/2008/layout/VerticalCurvedList"/>
    <dgm:cxn modelId="{502BA33B-F2CE-4E7E-BA68-12112F28E97B}" type="presOf" srcId="{1D815E96-7AAE-4FEC-9804-2A5B96383FA8}" destId="{555803A3-F5F1-4DAB-A4BF-1CEE157E271F}" srcOrd="0" destOrd="0" presId="urn:microsoft.com/office/officeart/2008/layout/VerticalCurvedList"/>
    <dgm:cxn modelId="{D1D04AAC-2675-4464-B088-B5492557646B}" srcId="{7E20CBE7-4C8C-46DF-B885-BA7F8C5F8E9A}" destId="{1D815E96-7AAE-4FEC-9804-2A5B96383FA8}" srcOrd="1" destOrd="0" parTransId="{49552C81-1A49-4EFE-B6CE-8F2F971E8455}" sibTransId="{C90AE908-DE72-4FDF-A525-A96A835AFDAA}"/>
    <dgm:cxn modelId="{2CBD2873-5FBE-4E84-8E25-B2ACC094617C}" type="presOf" srcId="{7E20CBE7-4C8C-46DF-B885-BA7F8C5F8E9A}" destId="{AD4B652D-AD58-4DA9-BAAE-A189AEA0B439}" srcOrd="0" destOrd="0" presId="urn:microsoft.com/office/officeart/2008/layout/VerticalCurvedList"/>
    <dgm:cxn modelId="{71291BAE-577F-4FC2-A656-1321A5028FB8}" type="presOf" srcId="{0A288ED6-8724-425B-98D4-FAB809505166}" destId="{37C57305-51DC-4396-8728-04FBD1444B27}" srcOrd="0" destOrd="0" presId="urn:microsoft.com/office/officeart/2008/layout/VerticalCurvedList"/>
    <dgm:cxn modelId="{0DE63CA1-6B36-48A1-A27D-75B794CA755A}" type="presOf" srcId="{7186A552-B44C-4981-A325-057D1F1CE068}" destId="{E8A1E0E8-43AE-4441-8BD3-9C92E9038ADA}" srcOrd="0" destOrd="0" presId="urn:microsoft.com/office/officeart/2008/layout/VerticalCurvedList"/>
    <dgm:cxn modelId="{AEB79766-A737-4327-BF68-84B47B3B596C}" type="presParOf" srcId="{AD4B652D-AD58-4DA9-BAAE-A189AEA0B439}" destId="{71DD1FE9-345F-4757-B882-D09CC7C31D04}" srcOrd="0" destOrd="0" presId="urn:microsoft.com/office/officeart/2008/layout/VerticalCurvedList"/>
    <dgm:cxn modelId="{4953F584-A815-4EA5-826A-8513F9301B9D}" type="presParOf" srcId="{71DD1FE9-345F-4757-B882-D09CC7C31D04}" destId="{FC58E1AF-0970-4930-9A1A-B467D0D89336}" srcOrd="0" destOrd="0" presId="urn:microsoft.com/office/officeart/2008/layout/VerticalCurvedList"/>
    <dgm:cxn modelId="{1D4535B8-AB14-4CA7-9BF6-87EAF6A72E3F}" type="presParOf" srcId="{FC58E1AF-0970-4930-9A1A-B467D0D89336}" destId="{A4A81D4E-504B-489E-9B88-DD5679DA4F3C}" srcOrd="0" destOrd="0" presId="urn:microsoft.com/office/officeart/2008/layout/VerticalCurvedList"/>
    <dgm:cxn modelId="{292161D4-D963-484B-804A-12C576A05754}" type="presParOf" srcId="{FC58E1AF-0970-4930-9A1A-B467D0D89336}" destId="{37C57305-51DC-4396-8728-04FBD1444B27}" srcOrd="1" destOrd="0" presId="urn:microsoft.com/office/officeart/2008/layout/VerticalCurvedList"/>
    <dgm:cxn modelId="{0F0CC402-0395-4144-9DB4-6BF26AEA31A9}" type="presParOf" srcId="{FC58E1AF-0970-4930-9A1A-B467D0D89336}" destId="{365EE6AB-6021-4EF2-8668-A3AB65823ECA}" srcOrd="2" destOrd="0" presId="urn:microsoft.com/office/officeart/2008/layout/VerticalCurvedList"/>
    <dgm:cxn modelId="{DE7F87B5-BC31-409F-85A3-E9C7790A9E79}" type="presParOf" srcId="{FC58E1AF-0970-4930-9A1A-B467D0D89336}" destId="{8703936C-C478-4BA2-9EEC-95139E56CF91}" srcOrd="3" destOrd="0" presId="urn:microsoft.com/office/officeart/2008/layout/VerticalCurvedList"/>
    <dgm:cxn modelId="{6E3D69B2-230E-49DA-B659-9DDD9CDF69CF}" type="presParOf" srcId="{71DD1FE9-345F-4757-B882-D09CC7C31D04}" destId="{C0B9FCD3-2FA5-4257-9BC2-57823A7EC8D1}" srcOrd="1" destOrd="0" presId="urn:microsoft.com/office/officeart/2008/layout/VerticalCurvedList"/>
    <dgm:cxn modelId="{3B2185D6-9BDE-4B04-A1B5-BE42233355BB}" type="presParOf" srcId="{71DD1FE9-345F-4757-B882-D09CC7C31D04}" destId="{DBACE76D-A479-4290-8E2F-3FA4C5C8AA5F}" srcOrd="2" destOrd="0" presId="urn:microsoft.com/office/officeart/2008/layout/VerticalCurvedList"/>
    <dgm:cxn modelId="{B3708478-40E8-4F12-979E-9717CBB8C46A}" type="presParOf" srcId="{DBACE76D-A479-4290-8E2F-3FA4C5C8AA5F}" destId="{31A44021-9F6C-4C86-A3BC-74F70C861A1D}" srcOrd="0" destOrd="0" presId="urn:microsoft.com/office/officeart/2008/layout/VerticalCurvedList"/>
    <dgm:cxn modelId="{B0098824-0FD8-4937-95E4-AA6EA4BB5051}" type="presParOf" srcId="{71DD1FE9-345F-4757-B882-D09CC7C31D04}" destId="{555803A3-F5F1-4DAB-A4BF-1CEE157E271F}" srcOrd="3" destOrd="0" presId="urn:microsoft.com/office/officeart/2008/layout/VerticalCurvedList"/>
    <dgm:cxn modelId="{AFBA0E9F-B0E4-4D3E-8774-0BC35E198C7A}" type="presParOf" srcId="{71DD1FE9-345F-4757-B882-D09CC7C31D04}" destId="{AAB19576-5A21-4DB4-92DE-34CDBC0B24D1}" srcOrd="4" destOrd="0" presId="urn:microsoft.com/office/officeart/2008/layout/VerticalCurvedList"/>
    <dgm:cxn modelId="{1AFE58A6-B617-473C-AE3D-5822B717A9F3}" type="presParOf" srcId="{AAB19576-5A21-4DB4-92DE-34CDBC0B24D1}" destId="{836B794A-BA73-45CD-BC65-7A9BAF6B8A89}" srcOrd="0" destOrd="0" presId="urn:microsoft.com/office/officeart/2008/layout/VerticalCurvedList"/>
    <dgm:cxn modelId="{B0F35AEC-7ACA-4796-A80B-32BAAA319C1B}" type="presParOf" srcId="{71DD1FE9-345F-4757-B882-D09CC7C31D04}" destId="{02B5872F-FD83-4681-A375-AAFAFE1BF88A}" srcOrd="5" destOrd="0" presId="urn:microsoft.com/office/officeart/2008/layout/VerticalCurvedList"/>
    <dgm:cxn modelId="{5D16B7BB-122E-4E3E-A246-C724CFE01891}" type="presParOf" srcId="{71DD1FE9-345F-4757-B882-D09CC7C31D04}" destId="{F2783F07-0269-4060-9649-83E366BF4FE8}" srcOrd="6" destOrd="0" presId="urn:microsoft.com/office/officeart/2008/layout/VerticalCurvedList"/>
    <dgm:cxn modelId="{0952BE40-4BD6-4E57-AE20-E57DF775F561}" type="presParOf" srcId="{F2783F07-0269-4060-9649-83E366BF4FE8}" destId="{E1B4B79E-F141-4AE8-BB90-8A34E3DA51E7}" srcOrd="0" destOrd="0" presId="urn:microsoft.com/office/officeart/2008/layout/VerticalCurvedList"/>
    <dgm:cxn modelId="{3E9BD978-3338-4E03-BC8E-C02FA53F8897}" type="presParOf" srcId="{71DD1FE9-345F-4757-B882-D09CC7C31D04}" destId="{270AED73-80D9-4CAA-8586-26D70AEC7E80}" srcOrd="7" destOrd="0" presId="urn:microsoft.com/office/officeart/2008/layout/VerticalCurvedList"/>
    <dgm:cxn modelId="{D08584DC-2593-4901-BC03-6241677D6958}" type="presParOf" srcId="{71DD1FE9-345F-4757-B882-D09CC7C31D04}" destId="{8353EEB6-74BA-4048-9438-8CAFA3D70C59}" srcOrd="8" destOrd="0" presId="urn:microsoft.com/office/officeart/2008/layout/VerticalCurvedList"/>
    <dgm:cxn modelId="{578D02E0-E7FF-4701-9E4A-D28060519210}" type="presParOf" srcId="{8353EEB6-74BA-4048-9438-8CAFA3D70C59}" destId="{113D39A6-840E-4494-91E7-AE2E7AFDAE10}" srcOrd="0" destOrd="0" presId="urn:microsoft.com/office/officeart/2008/layout/VerticalCurvedList"/>
    <dgm:cxn modelId="{E25BEA23-8B74-4BC2-A3CF-17F16DA223B0}" type="presParOf" srcId="{71DD1FE9-345F-4757-B882-D09CC7C31D04}" destId="{59B52221-E155-4B6E-BCD0-CDA3B6AE9BA6}" srcOrd="9" destOrd="0" presId="urn:microsoft.com/office/officeart/2008/layout/VerticalCurvedList"/>
    <dgm:cxn modelId="{0045B466-5E4F-4958-ABF4-0D1FA30D6558}" type="presParOf" srcId="{71DD1FE9-345F-4757-B882-D09CC7C31D04}" destId="{F6EED86D-63E4-4579-A226-CA6E302D8F24}" srcOrd="10" destOrd="0" presId="urn:microsoft.com/office/officeart/2008/layout/VerticalCurvedList"/>
    <dgm:cxn modelId="{7DC16DA0-5C8E-47CE-B5E1-FCEA25E4F49D}" type="presParOf" srcId="{F6EED86D-63E4-4579-A226-CA6E302D8F24}" destId="{F394EEC5-E845-46BE-928E-E95801B3F907}" srcOrd="0" destOrd="0" presId="urn:microsoft.com/office/officeart/2008/layout/VerticalCurvedList"/>
    <dgm:cxn modelId="{678F845D-F4FD-403C-8901-B5C4B3A56BD9}" type="presParOf" srcId="{71DD1FE9-345F-4757-B882-D09CC7C31D04}" destId="{0B9065C4-D35B-4F54-9447-021235510E9D}" srcOrd="11" destOrd="0" presId="urn:microsoft.com/office/officeart/2008/layout/VerticalCurvedList"/>
    <dgm:cxn modelId="{A8E58518-0A33-46C8-9BE5-BA1B477E266E}" type="presParOf" srcId="{71DD1FE9-345F-4757-B882-D09CC7C31D04}" destId="{54DCFF22-EE34-4103-A06E-6F63DA9FCD22}" srcOrd="12" destOrd="0" presId="urn:microsoft.com/office/officeart/2008/layout/VerticalCurvedList"/>
    <dgm:cxn modelId="{48DA8FD2-8277-4898-95E7-339DFCAB8694}" type="presParOf" srcId="{54DCFF22-EE34-4103-A06E-6F63DA9FCD22}" destId="{3EA14F33-05F9-44DB-8198-51832CC91F5C}" srcOrd="0" destOrd="0" presId="urn:microsoft.com/office/officeart/2008/layout/VerticalCurvedList"/>
    <dgm:cxn modelId="{27D996B3-F76F-488A-9172-70D88ED760F2}" type="presParOf" srcId="{71DD1FE9-345F-4757-B882-D09CC7C31D04}" destId="{E8A1E0E8-43AE-4441-8BD3-9C92E9038ADA}" srcOrd="13" destOrd="0" presId="urn:microsoft.com/office/officeart/2008/layout/VerticalCurvedList"/>
    <dgm:cxn modelId="{F4BFDDF7-879E-47A9-873E-0F76DF4161A9}" type="presParOf" srcId="{71DD1FE9-345F-4757-B882-D09CC7C31D04}" destId="{27521DC0-ACAA-4A88-8B93-37305585B5A7}" srcOrd="14" destOrd="0" presId="urn:microsoft.com/office/officeart/2008/layout/VerticalCurvedList"/>
    <dgm:cxn modelId="{9F8665AF-53A1-4710-9D35-57F8E4DE7AE0}" type="presParOf" srcId="{27521DC0-ACAA-4A88-8B93-37305585B5A7}" destId="{7AD46F07-6018-45DD-AEFA-D61C2B2365A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723E069-808F-4B20-BCD9-2D9D45A0CF98}" type="doc">
      <dgm:prSet loTypeId="urn:microsoft.com/office/officeart/2005/8/layout/vList5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AC1AAAC8-68DA-4189-B934-6FA23347B893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P on browser that not [IE, Chrome, </a:t>
          </a:r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Firefox]</a:t>
          </a:r>
          <a:endParaRPr lang="en-US" sz="2000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A704F2-C6AD-4B6F-AF41-D97BE46F23EF}" type="parTrans" cxnId="{FA986FE3-4878-47E5-9729-DD6183A26D64}">
      <dgm:prSet/>
      <dgm:spPr/>
      <dgm:t>
        <a:bodyPr/>
        <a:lstStyle/>
        <a:p>
          <a:endParaRPr lang="en-US"/>
        </a:p>
      </dgm:t>
    </dgm:pt>
    <dgm:pt modelId="{42EF7445-EA44-4D65-A5F9-D0CA94090271}" type="sibTrans" cxnId="{FA986FE3-4878-47E5-9729-DD6183A26D64}">
      <dgm:prSet/>
      <dgm:spPr/>
      <dgm:t>
        <a:bodyPr/>
        <a:lstStyle/>
        <a:p>
          <a:endParaRPr lang="en-US"/>
        </a:p>
      </dgm:t>
    </dgm:pt>
    <dgm:pt modelId="{7C2B8158-1A21-46D6-8400-46E948574911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curity testing</a:t>
          </a:r>
        </a:p>
      </dgm:t>
    </dgm:pt>
    <dgm:pt modelId="{FB19E344-DE1F-4D4B-B764-B42F2550FC7B}" type="parTrans" cxnId="{3D0D27D5-9F64-45A0-8D73-390C39FA94F8}">
      <dgm:prSet/>
      <dgm:spPr/>
      <dgm:t>
        <a:bodyPr/>
        <a:lstStyle/>
        <a:p>
          <a:endParaRPr lang="en-US"/>
        </a:p>
      </dgm:t>
    </dgm:pt>
    <dgm:pt modelId="{1A61CF05-2578-4D27-A09C-1CD8B7595FD3}" type="sibTrans" cxnId="{3D0D27D5-9F64-45A0-8D73-390C39FA94F8}">
      <dgm:prSet/>
      <dgm:spPr/>
      <dgm:t>
        <a:bodyPr/>
        <a:lstStyle/>
        <a:p>
          <a:endParaRPr lang="en-US"/>
        </a:p>
      </dgm:t>
    </dgm:pt>
    <dgm:pt modelId="{D51779EB-B6F5-4D08-A09A-B743674112C7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intainability</a:t>
          </a:r>
        </a:p>
      </dgm:t>
    </dgm:pt>
    <dgm:pt modelId="{942A6310-81D4-416A-AA71-107569134B9C}" type="parTrans" cxnId="{F8D5EA49-B518-46CF-A58D-29CA1FAC6D3A}">
      <dgm:prSet/>
      <dgm:spPr/>
      <dgm:t>
        <a:bodyPr/>
        <a:lstStyle/>
        <a:p>
          <a:endParaRPr lang="en-US"/>
        </a:p>
      </dgm:t>
    </dgm:pt>
    <dgm:pt modelId="{B2B392D3-A32B-4CE5-93DE-6F3133A84D2D}" type="sibTrans" cxnId="{F8D5EA49-B518-46CF-A58D-29CA1FAC6D3A}">
      <dgm:prSet/>
      <dgm:spPr/>
      <dgm:t>
        <a:bodyPr/>
        <a:lstStyle/>
        <a:p>
          <a:endParaRPr lang="en-US"/>
        </a:p>
      </dgm:t>
    </dgm:pt>
    <dgm:pt modelId="{AA7F5BEB-8B3D-4DB0-A90A-DF7DFF98CDB7}">
      <dgm:prSet phldrT="[Text]" custT="1"/>
      <dgm:spPr/>
      <dgm:t>
        <a:bodyPr/>
        <a:lstStyle/>
        <a:p>
          <a:pPr algn="l"/>
          <a:r>
            <a:rPr lang="en-US" sz="2000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ocalization testing</a:t>
          </a:r>
        </a:p>
      </dgm:t>
    </dgm:pt>
    <dgm:pt modelId="{977CC74D-5952-4620-BDB8-8A2EA59534AA}" type="parTrans" cxnId="{CE21681D-23FA-477C-8F8D-E671D5BC18BE}">
      <dgm:prSet/>
      <dgm:spPr/>
      <dgm:t>
        <a:bodyPr/>
        <a:lstStyle/>
        <a:p>
          <a:endParaRPr lang="en-US"/>
        </a:p>
      </dgm:t>
    </dgm:pt>
    <dgm:pt modelId="{57D0DAD4-77F5-49B9-AD1B-F9E629E8F555}" type="sibTrans" cxnId="{CE21681D-23FA-477C-8F8D-E671D5BC18BE}">
      <dgm:prSet/>
      <dgm:spPr/>
      <dgm:t>
        <a:bodyPr/>
        <a:lstStyle/>
        <a:p>
          <a:endParaRPr lang="en-US"/>
        </a:p>
      </dgm:t>
    </dgm:pt>
    <dgm:pt modelId="{C4178B35-3057-4FD9-AA45-C21D750F8316}" type="pres">
      <dgm:prSet presAssocID="{F723E069-808F-4B20-BCD9-2D9D45A0CF9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37A64F0-32C1-464C-A71F-85CE52355C4A}" type="pres">
      <dgm:prSet presAssocID="{AC1AAAC8-68DA-4189-B934-6FA23347B893}" presName="linNode" presStyleCnt="0"/>
      <dgm:spPr/>
    </dgm:pt>
    <dgm:pt modelId="{EDA05CB5-1591-4651-8BEC-7E429A89279B}" type="pres">
      <dgm:prSet presAssocID="{AC1AAAC8-68DA-4189-B934-6FA23347B893}" presName="parentText" presStyleLbl="node1" presStyleIdx="0" presStyleCnt="4" custScaleX="209307" custLinFactNeighborX="-113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2E56E3-E038-42E6-8C9A-0E3D171C4B8B}" type="pres">
      <dgm:prSet presAssocID="{42EF7445-EA44-4D65-A5F9-D0CA94090271}" presName="sp" presStyleCnt="0"/>
      <dgm:spPr/>
    </dgm:pt>
    <dgm:pt modelId="{93CF5B39-B5AB-412C-A109-535D53B1F501}" type="pres">
      <dgm:prSet presAssocID="{7C2B8158-1A21-46D6-8400-46E948574911}" presName="linNode" presStyleCnt="0"/>
      <dgm:spPr/>
    </dgm:pt>
    <dgm:pt modelId="{1366649D-FCC2-43A1-A152-3CA9B150BEE5}" type="pres">
      <dgm:prSet presAssocID="{7C2B8158-1A21-46D6-8400-46E948574911}" presName="parentText" presStyleLbl="node1" presStyleIdx="1" presStyleCnt="4" custScaleX="20703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4CE3DC-2C76-49C9-A3D6-4B3D5C4044C8}" type="pres">
      <dgm:prSet presAssocID="{1A61CF05-2578-4D27-A09C-1CD8B7595FD3}" presName="sp" presStyleCnt="0"/>
      <dgm:spPr/>
    </dgm:pt>
    <dgm:pt modelId="{98C25C52-2A90-4879-BE77-DF14670EE881}" type="pres">
      <dgm:prSet presAssocID="{D51779EB-B6F5-4D08-A09A-B743674112C7}" presName="linNode" presStyleCnt="0"/>
      <dgm:spPr/>
    </dgm:pt>
    <dgm:pt modelId="{B6BEC74A-4F6F-4B7B-B314-C97487FC9A81}" type="pres">
      <dgm:prSet presAssocID="{D51779EB-B6F5-4D08-A09A-B743674112C7}" presName="parentText" presStyleLbl="node1" presStyleIdx="2" presStyleCnt="4" custScaleX="20703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C728A8-2063-41CA-B504-A63ACAE04F52}" type="pres">
      <dgm:prSet presAssocID="{B2B392D3-A32B-4CE5-93DE-6F3133A84D2D}" presName="sp" presStyleCnt="0"/>
      <dgm:spPr/>
    </dgm:pt>
    <dgm:pt modelId="{A12DF961-875B-4BD8-9510-89FEAEFB7285}" type="pres">
      <dgm:prSet presAssocID="{AA7F5BEB-8B3D-4DB0-A90A-DF7DFF98CDB7}" presName="linNode" presStyleCnt="0"/>
      <dgm:spPr/>
    </dgm:pt>
    <dgm:pt modelId="{C814E288-1EF7-45A2-9226-959E35B550C8}" type="pres">
      <dgm:prSet presAssocID="{AA7F5BEB-8B3D-4DB0-A90A-DF7DFF98CDB7}" presName="parentText" presStyleLbl="node1" presStyleIdx="3" presStyleCnt="4" custScaleX="2070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D0D27D5-9F64-45A0-8D73-390C39FA94F8}" srcId="{F723E069-808F-4B20-BCD9-2D9D45A0CF98}" destId="{7C2B8158-1A21-46D6-8400-46E948574911}" srcOrd="1" destOrd="0" parTransId="{FB19E344-DE1F-4D4B-B764-B42F2550FC7B}" sibTransId="{1A61CF05-2578-4D27-A09C-1CD8B7595FD3}"/>
    <dgm:cxn modelId="{071C770E-A1E3-44F1-BA87-3183A3265382}" type="presOf" srcId="{F723E069-808F-4B20-BCD9-2D9D45A0CF98}" destId="{C4178B35-3057-4FD9-AA45-C21D750F8316}" srcOrd="0" destOrd="0" presId="urn:microsoft.com/office/officeart/2005/8/layout/vList5"/>
    <dgm:cxn modelId="{CD53431C-AA51-4D91-A61A-6D171BFD0BD8}" type="presOf" srcId="{7C2B8158-1A21-46D6-8400-46E948574911}" destId="{1366649D-FCC2-43A1-A152-3CA9B150BEE5}" srcOrd="0" destOrd="0" presId="urn:microsoft.com/office/officeart/2005/8/layout/vList5"/>
    <dgm:cxn modelId="{4DDF5625-9CA9-4F35-94A0-B7AF8583A972}" type="presOf" srcId="{D51779EB-B6F5-4D08-A09A-B743674112C7}" destId="{B6BEC74A-4F6F-4B7B-B314-C97487FC9A81}" srcOrd="0" destOrd="0" presId="urn:microsoft.com/office/officeart/2005/8/layout/vList5"/>
    <dgm:cxn modelId="{F8D5EA49-B518-46CF-A58D-29CA1FAC6D3A}" srcId="{F723E069-808F-4B20-BCD9-2D9D45A0CF98}" destId="{D51779EB-B6F5-4D08-A09A-B743674112C7}" srcOrd="2" destOrd="0" parTransId="{942A6310-81D4-416A-AA71-107569134B9C}" sibTransId="{B2B392D3-A32B-4CE5-93DE-6F3133A84D2D}"/>
    <dgm:cxn modelId="{CE21681D-23FA-477C-8F8D-E671D5BC18BE}" srcId="{F723E069-808F-4B20-BCD9-2D9D45A0CF98}" destId="{AA7F5BEB-8B3D-4DB0-A90A-DF7DFF98CDB7}" srcOrd="3" destOrd="0" parTransId="{977CC74D-5952-4620-BDB8-8A2EA59534AA}" sibTransId="{57D0DAD4-77F5-49B9-AD1B-F9E629E8F555}"/>
    <dgm:cxn modelId="{FA986FE3-4878-47E5-9729-DD6183A26D64}" srcId="{F723E069-808F-4B20-BCD9-2D9D45A0CF98}" destId="{AC1AAAC8-68DA-4189-B934-6FA23347B893}" srcOrd="0" destOrd="0" parTransId="{8EA704F2-C6AD-4B6F-AF41-D97BE46F23EF}" sibTransId="{42EF7445-EA44-4D65-A5F9-D0CA94090271}"/>
    <dgm:cxn modelId="{47A83AB1-FB17-438A-B5FC-A06E4BF79B44}" type="presOf" srcId="{AC1AAAC8-68DA-4189-B934-6FA23347B893}" destId="{EDA05CB5-1591-4651-8BEC-7E429A89279B}" srcOrd="0" destOrd="0" presId="urn:microsoft.com/office/officeart/2005/8/layout/vList5"/>
    <dgm:cxn modelId="{24D19E6D-B024-4D74-91AB-0C7193BB2035}" type="presOf" srcId="{AA7F5BEB-8B3D-4DB0-A90A-DF7DFF98CDB7}" destId="{C814E288-1EF7-45A2-9226-959E35B550C8}" srcOrd="0" destOrd="0" presId="urn:microsoft.com/office/officeart/2005/8/layout/vList5"/>
    <dgm:cxn modelId="{3BFEA00E-EF57-431D-9B3B-85918AD2D90E}" type="presParOf" srcId="{C4178B35-3057-4FD9-AA45-C21D750F8316}" destId="{B37A64F0-32C1-464C-A71F-85CE52355C4A}" srcOrd="0" destOrd="0" presId="urn:microsoft.com/office/officeart/2005/8/layout/vList5"/>
    <dgm:cxn modelId="{787E9D20-3BFC-476A-A33A-7412F6716AD6}" type="presParOf" srcId="{B37A64F0-32C1-464C-A71F-85CE52355C4A}" destId="{EDA05CB5-1591-4651-8BEC-7E429A89279B}" srcOrd="0" destOrd="0" presId="urn:microsoft.com/office/officeart/2005/8/layout/vList5"/>
    <dgm:cxn modelId="{934F39AC-33E1-43BA-966E-7AB39D44D02F}" type="presParOf" srcId="{C4178B35-3057-4FD9-AA45-C21D750F8316}" destId="{E52E56E3-E038-42E6-8C9A-0E3D171C4B8B}" srcOrd="1" destOrd="0" presId="urn:microsoft.com/office/officeart/2005/8/layout/vList5"/>
    <dgm:cxn modelId="{46B0ADBE-263D-4B20-B09A-A7FE3F7B64DC}" type="presParOf" srcId="{C4178B35-3057-4FD9-AA45-C21D750F8316}" destId="{93CF5B39-B5AB-412C-A109-535D53B1F501}" srcOrd="2" destOrd="0" presId="urn:microsoft.com/office/officeart/2005/8/layout/vList5"/>
    <dgm:cxn modelId="{F14A5DFB-3124-4C80-94EF-02446C6F0D1B}" type="presParOf" srcId="{93CF5B39-B5AB-412C-A109-535D53B1F501}" destId="{1366649D-FCC2-43A1-A152-3CA9B150BEE5}" srcOrd="0" destOrd="0" presId="urn:microsoft.com/office/officeart/2005/8/layout/vList5"/>
    <dgm:cxn modelId="{403AD16C-F6DD-4438-8642-D03F4D6D0950}" type="presParOf" srcId="{C4178B35-3057-4FD9-AA45-C21D750F8316}" destId="{4D4CE3DC-2C76-49C9-A3D6-4B3D5C4044C8}" srcOrd="3" destOrd="0" presId="urn:microsoft.com/office/officeart/2005/8/layout/vList5"/>
    <dgm:cxn modelId="{887B69AE-0303-4770-B1D7-C1BD400B9049}" type="presParOf" srcId="{C4178B35-3057-4FD9-AA45-C21D750F8316}" destId="{98C25C52-2A90-4879-BE77-DF14670EE881}" srcOrd="4" destOrd="0" presId="urn:microsoft.com/office/officeart/2005/8/layout/vList5"/>
    <dgm:cxn modelId="{02DB6510-B7A9-43CD-B853-1B95DAC42C16}" type="presParOf" srcId="{98C25C52-2A90-4879-BE77-DF14670EE881}" destId="{B6BEC74A-4F6F-4B7B-B314-C97487FC9A81}" srcOrd="0" destOrd="0" presId="urn:microsoft.com/office/officeart/2005/8/layout/vList5"/>
    <dgm:cxn modelId="{E5B03367-58D6-4C62-8A94-F90572A55C8F}" type="presParOf" srcId="{C4178B35-3057-4FD9-AA45-C21D750F8316}" destId="{FCC728A8-2063-41CA-B504-A63ACAE04F52}" srcOrd="5" destOrd="0" presId="urn:microsoft.com/office/officeart/2005/8/layout/vList5"/>
    <dgm:cxn modelId="{E68C52CB-BEB3-44BD-93F0-488D5CDD385D}" type="presParOf" srcId="{C4178B35-3057-4FD9-AA45-C21D750F8316}" destId="{A12DF961-875B-4BD8-9510-89FEAEFB7285}" srcOrd="6" destOrd="0" presId="urn:microsoft.com/office/officeart/2005/8/layout/vList5"/>
    <dgm:cxn modelId="{2FCFE0C7-FF74-4810-A9AB-9E457FE4C6F0}" type="presParOf" srcId="{A12DF961-875B-4BD8-9510-89FEAEFB7285}" destId="{C814E288-1EF7-45A2-9226-959E35B550C8}" srcOrd="0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88D2EE-9E38-4B93-8687-84D14542C9CD}">
      <dsp:nvSpPr>
        <dsp:cNvPr id="0" name=""/>
        <dsp:cNvSpPr/>
      </dsp:nvSpPr>
      <dsp:spPr>
        <a:xfrm>
          <a:off x="-4822803" y="-739358"/>
          <a:ext cx="5745916" cy="5745916"/>
        </a:xfrm>
        <a:prstGeom prst="blockArc">
          <a:avLst>
            <a:gd name="adj1" fmla="val 18900000"/>
            <a:gd name="adj2" fmla="val 2700000"/>
            <a:gd name="adj3" fmla="val 376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890DAE-FE36-4A55-8F96-549DDA49D361}">
      <dsp:nvSpPr>
        <dsp:cNvPr id="0" name=""/>
        <dsp:cNvSpPr/>
      </dsp:nvSpPr>
      <dsp:spPr>
        <a:xfrm>
          <a:off x="299344" y="193986"/>
          <a:ext cx="6991646" cy="3878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verview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99344" y="193986"/>
        <a:ext cx="6991646" cy="387803"/>
      </dsp:txXfrm>
    </dsp:sp>
    <dsp:sp modelId="{6CEE92C5-6CF7-4A99-9AD2-A5ACD677CE1C}">
      <dsp:nvSpPr>
        <dsp:cNvPr id="0" name=""/>
        <dsp:cNvSpPr/>
      </dsp:nvSpPr>
      <dsp:spPr>
        <a:xfrm>
          <a:off x="56967" y="145511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02EF64-AA90-4A04-84A8-EA2A236425B1}">
      <dsp:nvSpPr>
        <dsp:cNvPr id="0" name=""/>
        <dsp:cNvSpPr/>
      </dsp:nvSpPr>
      <dsp:spPr>
        <a:xfrm>
          <a:off x="650534" y="776032"/>
          <a:ext cx="6640456" cy="38780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s</a:t>
          </a:r>
        </a:p>
      </dsp:txBody>
      <dsp:txXfrm>
        <a:off x="650534" y="776032"/>
        <a:ext cx="6640456" cy="387803"/>
      </dsp:txXfrm>
    </dsp:sp>
    <dsp:sp modelId="{D707F915-C5D8-4F53-8986-AFE2908D36E9}">
      <dsp:nvSpPr>
        <dsp:cNvPr id="0" name=""/>
        <dsp:cNvSpPr/>
      </dsp:nvSpPr>
      <dsp:spPr>
        <a:xfrm>
          <a:off x="408157" y="727557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C43711-9630-4DEB-8AB5-0FE2669A19D4}">
      <dsp:nvSpPr>
        <dsp:cNvPr id="0" name=""/>
        <dsp:cNvSpPr/>
      </dsp:nvSpPr>
      <dsp:spPr>
        <a:xfrm>
          <a:off x="842985" y="1357652"/>
          <a:ext cx="6448005" cy="38780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s</a:t>
          </a:r>
        </a:p>
      </dsp:txBody>
      <dsp:txXfrm>
        <a:off x="842985" y="1357652"/>
        <a:ext cx="6448005" cy="387803"/>
      </dsp:txXfrm>
    </dsp:sp>
    <dsp:sp modelId="{3098B03A-3520-4FC1-9CE9-E373ED5843C5}">
      <dsp:nvSpPr>
        <dsp:cNvPr id="0" name=""/>
        <dsp:cNvSpPr/>
      </dsp:nvSpPr>
      <dsp:spPr>
        <a:xfrm>
          <a:off x="600608" y="1309176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6D3C56-703E-4A37-85D4-88D5E21D88E0}">
      <dsp:nvSpPr>
        <dsp:cNvPr id="0" name=""/>
        <dsp:cNvSpPr/>
      </dsp:nvSpPr>
      <dsp:spPr>
        <a:xfrm>
          <a:off x="904433" y="1939698"/>
          <a:ext cx="6386557" cy="38780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sign and implementation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904433" y="1939698"/>
        <a:ext cx="6386557" cy="387803"/>
      </dsp:txXfrm>
    </dsp:sp>
    <dsp:sp modelId="{4B9A65BB-DF6C-4E28-8B77-4581EBE2834F}">
      <dsp:nvSpPr>
        <dsp:cNvPr id="0" name=""/>
        <dsp:cNvSpPr/>
      </dsp:nvSpPr>
      <dsp:spPr>
        <a:xfrm>
          <a:off x="662056" y="1891223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6EC154-C2C4-4771-AFF6-B490FC754769}">
      <dsp:nvSpPr>
        <dsp:cNvPr id="0" name=""/>
        <dsp:cNvSpPr/>
      </dsp:nvSpPr>
      <dsp:spPr>
        <a:xfrm>
          <a:off x="842985" y="2521744"/>
          <a:ext cx="6448005" cy="38780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Testing</a:t>
          </a:r>
        </a:p>
      </dsp:txBody>
      <dsp:txXfrm>
        <a:off x="842985" y="2521744"/>
        <a:ext cx="6448005" cy="387803"/>
      </dsp:txXfrm>
    </dsp:sp>
    <dsp:sp modelId="{D9C216C8-5814-4211-80A7-0CA2F9F30007}">
      <dsp:nvSpPr>
        <dsp:cNvPr id="0" name=""/>
        <dsp:cNvSpPr/>
      </dsp:nvSpPr>
      <dsp:spPr>
        <a:xfrm>
          <a:off x="600608" y="2473269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AC9B73-5572-44FC-A8E1-D0450AD989D7}">
      <dsp:nvSpPr>
        <dsp:cNvPr id="0" name=""/>
        <dsp:cNvSpPr/>
      </dsp:nvSpPr>
      <dsp:spPr>
        <a:xfrm>
          <a:off x="650534" y="3103363"/>
          <a:ext cx="6640456" cy="38780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Lesson learn</a:t>
          </a:r>
        </a:p>
      </dsp:txBody>
      <dsp:txXfrm>
        <a:off x="650534" y="3103363"/>
        <a:ext cx="6640456" cy="387803"/>
      </dsp:txXfrm>
    </dsp:sp>
    <dsp:sp modelId="{E3F0DD39-913E-439B-9262-A7D9056F4F2B}">
      <dsp:nvSpPr>
        <dsp:cNvPr id="0" name=""/>
        <dsp:cNvSpPr/>
      </dsp:nvSpPr>
      <dsp:spPr>
        <a:xfrm>
          <a:off x="408157" y="3054888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895FDD-061D-4E62-9DCE-1480E788F18C}">
      <dsp:nvSpPr>
        <dsp:cNvPr id="0" name=""/>
        <dsp:cNvSpPr/>
      </dsp:nvSpPr>
      <dsp:spPr>
        <a:xfrm>
          <a:off x="299344" y="3685409"/>
          <a:ext cx="6991646" cy="38780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7819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emo</a:t>
          </a:r>
          <a:endParaRPr lang="en-US" sz="2000" kern="1200" dirty="0"/>
        </a:p>
      </dsp:txBody>
      <dsp:txXfrm>
        <a:off x="299344" y="3685409"/>
        <a:ext cx="6991646" cy="387803"/>
      </dsp:txXfrm>
    </dsp:sp>
    <dsp:sp modelId="{D4608B88-A0D5-43D3-BC47-50E7DCC611F1}">
      <dsp:nvSpPr>
        <dsp:cNvPr id="0" name=""/>
        <dsp:cNvSpPr/>
      </dsp:nvSpPr>
      <dsp:spPr>
        <a:xfrm>
          <a:off x="56967" y="3636934"/>
          <a:ext cx="484753" cy="484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A05CB5-1591-4651-8BEC-7E429A89279B}">
      <dsp:nvSpPr>
        <dsp:cNvPr id="0" name=""/>
        <dsp:cNvSpPr/>
      </dsp:nvSpPr>
      <dsp:spPr>
        <a:xfrm>
          <a:off x="304803" y="1707"/>
          <a:ext cx="6144300" cy="74668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hopping online become a new trend 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1253" y="38157"/>
        <a:ext cx="6071400" cy="673789"/>
      </dsp:txXfrm>
    </dsp:sp>
    <dsp:sp modelId="{2194D3A4-DF19-4029-8582-7E44B50A9667}">
      <dsp:nvSpPr>
        <dsp:cNvPr id="0" name=""/>
        <dsp:cNvSpPr/>
      </dsp:nvSpPr>
      <dsp:spPr>
        <a:xfrm>
          <a:off x="304803" y="785731"/>
          <a:ext cx="6144300" cy="74668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ny shops, providers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1253" y="822181"/>
        <a:ext cx="6071400" cy="673789"/>
      </dsp:txXfrm>
    </dsp:sp>
    <dsp:sp modelId="{90E992F8-DF1B-4A0D-903F-B659C76AC030}">
      <dsp:nvSpPr>
        <dsp:cNvPr id="0" name=""/>
        <dsp:cNvSpPr/>
      </dsp:nvSpPr>
      <dsp:spPr>
        <a:xfrm>
          <a:off x="304803" y="1569755"/>
          <a:ext cx="6144300" cy="746689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ny products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1253" y="1606205"/>
        <a:ext cx="6071400" cy="673789"/>
      </dsp:txXfrm>
    </dsp:sp>
    <dsp:sp modelId="{5D1ECF36-CE49-4DE1-823A-E0C13439E0E4}">
      <dsp:nvSpPr>
        <dsp:cNvPr id="0" name=""/>
        <dsp:cNvSpPr/>
      </dsp:nvSpPr>
      <dsp:spPr>
        <a:xfrm>
          <a:off x="304803" y="2362201"/>
          <a:ext cx="6144300" cy="746689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ard to cover all products and providers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1253" y="2398651"/>
        <a:ext cx="6071400" cy="673789"/>
      </dsp:txXfrm>
    </dsp:sp>
    <dsp:sp modelId="{438F6FE8-A026-46DC-9BBD-6C3D1C75FAC2}">
      <dsp:nvSpPr>
        <dsp:cNvPr id="0" name=""/>
        <dsp:cNvSpPr/>
      </dsp:nvSpPr>
      <dsp:spPr>
        <a:xfrm>
          <a:off x="304803" y="3137802"/>
          <a:ext cx="6144300" cy="746689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oogle product does not support Vietnamese product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1253" y="3174252"/>
        <a:ext cx="6071400" cy="67378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10FE7B-06D5-4B86-B8EB-F9956410D138}">
      <dsp:nvSpPr>
        <dsp:cNvPr id="0" name=""/>
        <dsp:cNvSpPr/>
      </dsp:nvSpPr>
      <dsp:spPr>
        <a:xfrm>
          <a:off x="1128712" y="0"/>
          <a:ext cx="4572000" cy="4572000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139698-BC05-4512-9708-77BAD3349C43}">
      <dsp:nvSpPr>
        <dsp:cNvPr id="0" name=""/>
        <dsp:cNvSpPr/>
      </dsp:nvSpPr>
      <dsp:spPr>
        <a:xfrm>
          <a:off x="1563052" y="434340"/>
          <a:ext cx="1783080" cy="1783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Usability</a:t>
          </a:r>
          <a:endParaRPr lang="en-US" sz="1800" kern="1200" dirty="0"/>
        </a:p>
      </dsp:txBody>
      <dsp:txXfrm>
        <a:off x="1650095" y="521383"/>
        <a:ext cx="1608994" cy="1608994"/>
      </dsp:txXfrm>
    </dsp:sp>
    <dsp:sp modelId="{E95F8E87-BF50-4483-8D2E-7197D623A1C2}">
      <dsp:nvSpPr>
        <dsp:cNvPr id="0" name=""/>
        <dsp:cNvSpPr/>
      </dsp:nvSpPr>
      <dsp:spPr>
        <a:xfrm>
          <a:off x="3483292" y="434340"/>
          <a:ext cx="1783080" cy="1783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vailability</a:t>
          </a:r>
          <a:endParaRPr lang="en-US" sz="1800" kern="1200" dirty="0"/>
        </a:p>
      </dsp:txBody>
      <dsp:txXfrm>
        <a:off x="3570335" y="521383"/>
        <a:ext cx="1608994" cy="1608994"/>
      </dsp:txXfrm>
    </dsp:sp>
    <dsp:sp modelId="{D8C10C0B-7516-4EC3-8850-5EEE45148CEB}">
      <dsp:nvSpPr>
        <dsp:cNvPr id="0" name=""/>
        <dsp:cNvSpPr/>
      </dsp:nvSpPr>
      <dsp:spPr>
        <a:xfrm>
          <a:off x="1563052" y="2354580"/>
          <a:ext cx="1783080" cy="1783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calability</a:t>
          </a:r>
          <a:endParaRPr lang="en-US" sz="1800" kern="1200" dirty="0"/>
        </a:p>
      </dsp:txBody>
      <dsp:txXfrm>
        <a:off x="1650095" y="2441623"/>
        <a:ext cx="1608994" cy="1608994"/>
      </dsp:txXfrm>
    </dsp:sp>
    <dsp:sp modelId="{F3783DE2-144E-478D-920A-2A5C5EED6571}">
      <dsp:nvSpPr>
        <dsp:cNvPr id="0" name=""/>
        <dsp:cNvSpPr/>
      </dsp:nvSpPr>
      <dsp:spPr>
        <a:xfrm>
          <a:off x="3483292" y="2354580"/>
          <a:ext cx="1783080" cy="17830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aintainability</a:t>
          </a:r>
          <a:endParaRPr lang="en-US" sz="1800" kern="1200" dirty="0"/>
        </a:p>
      </dsp:txBody>
      <dsp:txXfrm>
        <a:off x="3570335" y="2441623"/>
        <a:ext cx="1608994" cy="160899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2948C6-4476-40FD-84B7-AE349C4EAA03}">
      <dsp:nvSpPr>
        <dsp:cNvPr id="0" name=""/>
        <dsp:cNvSpPr/>
      </dsp:nvSpPr>
      <dsp:spPr>
        <a:xfrm>
          <a:off x="2362193" y="2536031"/>
          <a:ext cx="1999804" cy="97790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9C13E8-1E0A-4228-9E14-7B008059686B}">
      <dsp:nvSpPr>
        <dsp:cNvPr id="0" name=""/>
        <dsp:cNvSpPr/>
      </dsp:nvSpPr>
      <dsp:spPr>
        <a:xfrm>
          <a:off x="1832000" y="2170907"/>
          <a:ext cx="2621280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5EC94C-7C93-4E5A-8CEC-D36E518ABA62}">
      <dsp:nvSpPr>
        <dsp:cNvPr id="0" name=""/>
        <dsp:cNvSpPr/>
      </dsp:nvSpPr>
      <dsp:spPr>
        <a:xfrm flipV="1">
          <a:off x="2724643" y="571500"/>
          <a:ext cx="1542550" cy="1177929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4978F0-41D7-400C-95FB-144F5345398F}">
      <dsp:nvSpPr>
        <dsp:cNvPr id="0" name=""/>
        <dsp:cNvSpPr/>
      </dsp:nvSpPr>
      <dsp:spPr>
        <a:xfrm>
          <a:off x="641146" y="1059652"/>
          <a:ext cx="2381707" cy="2222510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5000" r="-4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9CA5190-ECF7-4433-84CA-2F71B024B513}">
      <dsp:nvSpPr>
        <dsp:cNvPr id="0" name=""/>
        <dsp:cNvSpPr/>
      </dsp:nvSpPr>
      <dsp:spPr>
        <a:xfrm>
          <a:off x="856640" y="2265395"/>
          <a:ext cx="1950720" cy="1005840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b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6500" kern="1200"/>
        </a:p>
      </dsp:txBody>
      <dsp:txXfrm>
        <a:off x="856640" y="2265395"/>
        <a:ext cx="1950720" cy="1005840"/>
      </dsp:txXfrm>
    </dsp:sp>
    <dsp:sp modelId="{516AA56D-CE44-47CD-85A3-9D3AFDA4737A}">
      <dsp:nvSpPr>
        <dsp:cNvPr id="0" name=""/>
        <dsp:cNvSpPr/>
      </dsp:nvSpPr>
      <dsp:spPr>
        <a:xfrm>
          <a:off x="4372968" y="173828"/>
          <a:ext cx="1007668" cy="1092205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000" r="-12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03204C-DD66-472B-9579-07DDC5B660F0}">
      <dsp:nvSpPr>
        <dsp:cNvPr id="0" name=""/>
        <dsp:cNvSpPr/>
      </dsp:nvSpPr>
      <dsp:spPr>
        <a:xfrm>
          <a:off x="5349392" y="646907"/>
          <a:ext cx="105460" cy="914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0" rIns="247650" bIns="0" numCol="1" spcCol="1270" anchor="ctr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0" kern="1200" dirty="0" smtClean="0"/>
            <a:t> </a:t>
          </a:r>
          <a:endParaRPr lang="en-US" sz="6500" kern="1200" dirty="0"/>
        </a:p>
      </dsp:txBody>
      <dsp:txXfrm>
        <a:off x="5349392" y="646907"/>
        <a:ext cx="105460" cy="914400"/>
      </dsp:txXfrm>
    </dsp:sp>
    <dsp:sp modelId="{A2353655-54E0-4AC0-8B3A-72F12AC9090D}">
      <dsp:nvSpPr>
        <dsp:cNvPr id="0" name=""/>
        <dsp:cNvSpPr/>
      </dsp:nvSpPr>
      <dsp:spPr>
        <a:xfrm>
          <a:off x="4239077" y="1371598"/>
          <a:ext cx="1275889" cy="1244598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BC3E8-61C4-4AF6-9E03-E8A60836A3DB}">
      <dsp:nvSpPr>
        <dsp:cNvPr id="0" name=""/>
        <dsp:cNvSpPr/>
      </dsp:nvSpPr>
      <dsp:spPr>
        <a:xfrm>
          <a:off x="4910480" y="1713707"/>
          <a:ext cx="149351" cy="914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0" rIns="19050" bIns="0" numCol="1" spcCol="1270" anchor="ctr" anchorCtr="0">
          <a:noAutofit/>
        </a:bodyPr>
        <a:lstStyle/>
        <a:p>
          <a:pPr lvl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10480" y="1713707"/>
        <a:ext cx="149351" cy="914400"/>
      </dsp:txXfrm>
    </dsp:sp>
    <dsp:sp modelId="{1B644168-08A8-423D-80E4-5B76F74080C9}">
      <dsp:nvSpPr>
        <dsp:cNvPr id="0" name=""/>
        <dsp:cNvSpPr/>
      </dsp:nvSpPr>
      <dsp:spPr>
        <a:xfrm>
          <a:off x="4434992" y="2780507"/>
          <a:ext cx="914400" cy="914400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DDF8A43-0A6F-4630-8EA6-92205744D279}">
      <dsp:nvSpPr>
        <dsp:cNvPr id="0" name=""/>
        <dsp:cNvSpPr/>
      </dsp:nvSpPr>
      <dsp:spPr>
        <a:xfrm>
          <a:off x="5349392" y="2780507"/>
          <a:ext cx="105460" cy="914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0" rIns="19050" bIns="0" numCol="1" spcCol="1270" anchor="ctr" anchorCtr="0">
          <a:noAutofit/>
        </a:bodyPr>
        <a:lstStyle/>
        <a:p>
          <a:pPr lvl="0" algn="l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349392" y="2780507"/>
        <a:ext cx="105460" cy="9144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563496-0293-4C7B-B9A5-03CA5BE420BE}">
      <dsp:nvSpPr>
        <dsp:cNvPr id="0" name=""/>
        <dsp:cNvSpPr/>
      </dsp:nvSpPr>
      <dsp:spPr>
        <a:xfrm>
          <a:off x="0" y="268371"/>
          <a:ext cx="77594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02217" tIns="249936" rIns="6022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Performed by developers.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Individual units of source code are tested.</a:t>
          </a:r>
          <a:endParaRPr lang="en-US" sz="1800" kern="1200" dirty="0"/>
        </a:p>
      </dsp:txBody>
      <dsp:txXfrm>
        <a:off x="0" y="268371"/>
        <a:ext cx="7759412" cy="926100"/>
      </dsp:txXfrm>
    </dsp:sp>
    <dsp:sp modelId="{2C707EE3-F42F-4BD0-BA05-152FBD48646F}">
      <dsp:nvSpPr>
        <dsp:cNvPr id="0" name=""/>
        <dsp:cNvSpPr/>
      </dsp:nvSpPr>
      <dsp:spPr>
        <a:xfrm>
          <a:off x="387970" y="91251"/>
          <a:ext cx="5431588" cy="3542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5301" tIns="0" rIns="205301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Unit test</a:t>
          </a:r>
          <a:endParaRPr lang="en-US" sz="2000" b="1" kern="1200" dirty="0"/>
        </a:p>
      </dsp:txBody>
      <dsp:txXfrm>
        <a:off x="405263" y="108544"/>
        <a:ext cx="5397002" cy="319654"/>
      </dsp:txXfrm>
    </dsp:sp>
    <dsp:sp modelId="{2660BE22-7C4A-464F-BC9A-8D331AD991D9}">
      <dsp:nvSpPr>
        <dsp:cNvPr id="0" name=""/>
        <dsp:cNvSpPr/>
      </dsp:nvSpPr>
      <dsp:spPr>
        <a:xfrm>
          <a:off x="0" y="1436390"/>
          <a:ext cx="77594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02217" tIns="249936" rIns="6022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Performed by test team.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The separate modules will be tested.</a:t>
          </a:r>
          <a:endParaRPr lang="en-US" sz="1800" kern="1200" dirty="0"/>
        </a:p>
      </dsp:txBody>
      <dsp:txXfrm>
        <a:off x="0" y="1436390"/>
        <a:ext cx="7759412" cy="926100"/>
      </dsp:txXfrm>
    </dsp:sp>
    <dsp:sp modelId="{F88E4F4A-0698-4B84-86D0-251F77C05888}">
      <dsp:nvSpPr>
        <dsp:cNvPr id="0" name=""/>
        <dsp:cNvSpPr/>
      </dsp:nvSpPr>
      <dsp:spPr>
        <a:xfrm>
          <a:off x="387970" y="1259271"/>
          <a:ext cx="5431588" cy="35424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5301" tIns="0" rIns="205301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Integration</a:t>
          </a:r>
          <a:r>
            <a:rPr lang="en-US" sz="1800" kern="1200" dirty="0" smtClean="0"/>
            <a:t> </a:t>
          </a:r>
          <a:r>
            <a:rPr lang="en-US" sz="2000" b="1" kern="1200" dirty="0" smtClean="0"/>
            <a:t>test</a:t>
          </a:r>
          <a:endParaRPr lang="en-US" sz="2000" b="1" kern="1200" dirty="0"/>
        </a:p>
      </dsp:txBody>
      <dsp:txXfrm>
        <a:off x="405263" y="1276564"/>
        <a:ext cx="5397002" cy="319654"/>
      </dsp:txXfrm>
    </dsp:sp>
    <dsp:sp modelId="{16F97418-49C8-4011-BC1F-95B4F613B17C}">
      <dsp:nvSpPr>
        <dsp:cNvPr id="0" name=""/>
        <dsp:cNvSpPr/>
      </dsp:nvSpPr>
      <dsp:spPr>
        <a:xfrm>
          <a:off x="0" y="2604411"/>
          <a:ext cx="77594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02217" tIns="249936" rIns="6022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Performed by all team members.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Checking if the integrated product meets the specified requirements</a:t>
          </a:r>
          <a:endParaRPr lang="en-US" sz="1800" kern="1200" dirty="0"/>
        </a:p>
      </dsp:txBody>
      <dsp:txXfrm>
        <a:off x="0" y="2604411"/>
        <a:ext cx="7759412" cy="926100"/>
      </dsp:txXfrm>
    </dsp:sp>
    <dsp:sp modelId="{E75E9D31-DFCD-4305-AE7B-4D53F09D923B}">
      <dsp:nvSpPr>
        <dsp:cNvPr id="0" name=""/>
        <dsp:cNvSpPr/>
      </dsp:nvSpPr>
      <dsp:spPr>
        <a:xfrm>
          <a:off x="387970" y="2427291"/>
          <a:ext cx="5431588" cy="35424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5301" tIns="0" rIns="205301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System test</a:t>
          </a:r>
          <a:endParaRPr lang="en-US" sz="2000" b="1" kern="1200" dirty="0"/>
        </a:p>
      </dsp:txBody>
      <dsp:txXfrm>
        <a:off x="405263" y="2444584"/>
        <a:ext cx="5397002" cy="319654"/>
      </dsp:txXfrm>
    </dsp:sp>
    <dsp:sp modelId="{8654763F-3D52-43C3-950C-662D4E975A9D}">
      <dsp:nvSpPr>
        <dsp:cNvPr id="0" name=""/>
        <dsp:cNvSpPr/>
      </dsp:nvSpPr>
      <dsp:spPr>
        <a:xfrm>
          <a:off x="0" y="3772431"/>
          <a:ext cx="7759412" cy="926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02217" tIns="249936" rIns="602217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Performed by User.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Determine whether a system meet all the requirements</a:t>
          </a:r>
          <a:endParaRPr lang="en-US" sz="1800" kern="1200" dirty="0"/>
        </a:p>
      </dsp:txBody>
      <dsp:txXfrm>
        <a:off x="0" y="3772431"/>
        <a:ext cx="7759412" cy="926100"/>
      </dsp:txXfrm>
    </dsp:sp>
    <dsp:sp modelId="{C5024E81-8CED-4076-8948-A9BA05786CE2}">
      <dsp:nvSpPr>
        <dsp:cNvPr id="0" name=""/>
        <dsp:cNvSpPr/>
      </dsp:nvSpPr>
      <dsp:spPr>
        <a:xfrm>
          <a:off x="387970" y="3595311"/>
          <a:ext cx="5431588" cy="35424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5301" tIns="0" rIns="205301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/>
            <a:t>Acceptance test</a:t>
          </a:r>
          <a:endParaRPr lang="en-US" sz="2000" b="1" kern="1200" dirty="0"/>
        </a:p>
      </dsp:txBody>
      <dsp:txXfrm>
        <a:off x="405263" y="3612604"/>
        <a:ext cx="5397002" cy="31965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BAFCAB-99B6-45DE-AA22-15BEC8BB2EC7}">
      <dsp:nvSpPr>
        <dsp:cNvPr id="0" name=""/>
        <dsp:cNvSpPr/>
      </dsp:nvSpPr>
      <dsp:spPr>
        <a:xfrm>
          <a:off x="1295438" y="2105025"/>
          <a:ext cx="2103882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2883F1-E5AA-4998-8BC8-4E367FC02A0A}">
      <dsp:nvSpPr>
        <dsp:cNvPr id="0" name=""/>
        <dsp:cNvSpPr/>
      </dsp:nvSpPr>
      <dsp:spPr>
        <a:xfrm>
          <a:off x="1295438" y="1371599"/>
          <a:ext cx="1802130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5A701D-2A5A-4959-9414-FFC696045FE0}">
      <dsp:nvSpPr>
        <dsp:cNvPr id="0" name=""/>
        <dsp:cNvSpPr/>
      </dsp:nvSpPr>
      <dsp:spPr>
        <a:xfrm>
          <a:off x="1295438" y="638175"/>
          <a:ext cx="2103882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4D9938-8E19-476B-99A0-33777B857173}">
      <dsp:nvSpPr>
        <dsp:cNvPr id="0" name=""/>
        <dsp:cNvSpPr/>
      </dsp:nvSpPr>
      <dsp:spPr>
        <a:xfrm>
          <a:off x="404850" y="481012"/>
          <a:ext cx="1781175" cy="1781175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287B9EE8-9DF0-4F6F-80BD-5B383C2A9BF8}">
      <dsp:nvSpPr>
        <dsp:cNvPr id="0" name=""/>
        <dsp:cNvSpPr/>
      </dsp:nvSpPr>
      <dsp:spPr>
        <a:xfrm>
          <a:off x="465968" y="2031761"/>
          <a:ext cx="1341120" cy="691515"/>
        </a:xfrm>
        <a:prstGeom prst="rect">
          <a:avLst/>
        </a:prstGeom>
        <a:noFill/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b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900" b="0" i="1" u="none" kern="1200" smtClean="0"/>
            <a:t> </a:t>
          </a:r>
          <a:endParaRPr lang="en-US" sz="4900" b="0" i="1" u="none" kern="1200" dirty="0"/>
        </a:p>
      </dsp:txBody>
      <dsp:txXfrm>
        <a:off x="465968" y="2031761"/>
        <a:ext cx="1341120" cy="691515"/>
      </dsp:txXfrm>
    </dsp:sp>
    <dsp:sp modelId="{8D3307DC-4A9A-49F4-BE29-D34D1F5A25ED}">
      <dsp:nvSpPr>
        <dsp:cNvPr id="0" name=""/>
        <dsp:cNvSpPr/>
      </dsp:nvSpPr>
      <dsp:spPr>
        <a:xfrm>
          <a:off x="3084995" y="323849"/>
          <a:ext cx="628650" cy="628650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12A28F0-AB2F-4C7F-BAE5-40E6AD19C2B1}">
      <dsp:nvSpPr>
        <dsp:cNvPr id="0" name=""/>
        <dsp:cNvSpPr/>
      </dsp:nvSpPr>
      <dsp:spPr>
        <a:xfrm>
          <a:off x="3713645" y="323849"/>
          <a:ext cx="72504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 </a:t>
          </a:r>
          <a:endParaRPr lang="en-US" sz="4500" kern="1200" dirty="0"/>
        </a:p>
      </dsp:txBody>
      <dsp:txXfrm>
        <a:off x="3713645" y="323849"/>
        <a:ext cx="72504" cy="628650"/>
      </dsp:txXfrm>
    </dsp:sp>
    <dsp:sp modelId="{B65276E9-0C19-4950-A262-AA2A77EBA1D2}">
      <dsp:nvSpPr>
        <dsp:cNvPr id="0" name=""/>
        <dsp:cNvSpPr/>
      </dsp:nvSpPr>
      <dsp:spPr>
        <a:xfrm>
          <a:off x="2783243" y="1057275"/>
          <a:ext cx="628650" cy="62865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6240DEA0-3FD1-4BC3-9826-C817E7DE93DE}">
      <dsp:nvSpPr>
        <dsp:cNvPr id="0" name=""/>
        <dsp:cNvSpPr/>
      </dsp:nvSpPr>
      <dsp:spPr>
        <a:xfrm>
          <a:off x="3410047" y="1053861"/>
          <a:ext cx="102679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4500" kern="1200" dirty="0" smtClean="0"/>
            <a:t> </a:t>
          </a:r>
          <a:endParaRPr lang="en-US" sz="4500" kern="1200" dirty="0"/>
        </a:p>
      </dsp:txBody>
      <dsp:txXfrm>
        <a:off x="3410047" y="1053861"/>
        <a:ext cx="102679" cy="628650"/>
      </dsp:txXfrm>
    </dsp:sp>
    <dsp:sp modelId="{5B4ADC7E-6C99-4C5B-BCC4-33D52A08620C}">
      <dsp:nvSpPr>
        <dsp:cNvPr id="0" name=""/>
        <dsp:cNvSpPr/>
      </dsp:nvSpPr>
      <dsp:spPr>
        <a:xfrm>
          <a:off x="3084995" y="1790700"/>
          <a:ext cx="628650" cy="62865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7F40BFEE-634D-4AD0-BE38-F7EBC84523AA}">
      <dsp:nvSpPr>
        <dsp:cNvPr id="0" name=""/>
        <dsp:cNvSpPr/>
      </dsp:nvSpPr>
      <dsp:spPr>
        <a:xfrm>
          <a:off x="3713645" y="1790700"/>
          <a:ext cx="72504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 </a:t>
          </a:r>
          <a:endParaRPr lang="en-US" sz="4500" kern="1200" dirty="0"/>
        </a:p>
      </dsp:txBody>
      <dsp:txXfrm>
        <a:off x="3713645" y="1790700"/>
        <a:ext cx="72504" cy="62865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1FE0DE-408C-4FD0-8E4B-269577F4B2D5}">
      <dsp:nvSpPr>
        <dsp:cNvPr id="0" name=""/>
        <dsp:cNvSpPr/>
      </dsp:nvSpPr>
      <dsp:spPr>
        <a:xfrm>
          <a:off x="1374019" y="2282825"/>
          <a:ext cx="2103882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D66448-34D2-47E7-B272-CE30C6D2BFF2}">
      <dsp:nvSpPr>
        <dsp:cNvPr id="0" name=""/>
        <dsp:cNvSpPr/>
      </dsp:nvSpPr>
      <dsp:spPr>
        <a:xfrm>
          <a:off x="1374019" y="1549400"/>
          <a:ext cx="1802130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E0FB2E-D9CC-42F5-B36D-4FED592FE600}">
      <dsp:nvSpPr>
        <dsp:cNvPr id="0" name=""/>
        <dsp:cNvSpPr/>
      </dsp:nvSpPr>
      <dsp:spPr>
        <a:xfrm>
          <a:off x="1374019" y="815975"/>
          <a:ext cx="2103882" cy="0"/>
        </a:xfrm>
        <a:prstGeom prst="line">
          <a:avLst/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CB2C3-9B0B-4CA9-9A7D-B511D40CD955}">
      <dsp:nvSpPr>
        <dsp:cNvPr id="0" name=""/>
        <dsp:cNvSpPr/>
      </dsp:nvSpPr>
      <dsp:spPr>
        <a:xfrm>
          <a:off x="326269" y="501649"/>
          <a:ext cx="2095500" cy="2095500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p3d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F8427F-2271-499B-995A-291A63A18673}">
      <dsp:nvSpPr>
        <dsp:cNvPr id="0" name=""/>
        <dsp:cNvSpPr/>
      </dsp:nvSpPr>
      <dsp:spPr>
        <a:xfrm>
          <a:off x="703459" y="1614360"/>
          <a:ext cx="1341120" cy="691515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b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4900" kern="1200" dirty="0"/>
        </a:p>
      </dsp:txBody>
      <dsp:txXfrm>
        <a:off x="703459" y="1614360"/>
        <a:ext cx="1341120" cy="691515"/>
      </dsp:txXfrm>
    </dsp:sp>
    <dsp:sp modelId="{BA2B0683-57AC-4F01-B57E-06CAD42DA440}">
      <dsp:nvSpPr>
        <dsp:cNvPr id="0" name=""/>
        <dsp:cNvSpPr/>
      </dsp:nvSpPr>
      <dsp:spPr>
        <a:xfrm>
          <a:off x="3163576" y="501649"/>
          <a:ext cx="628650" cy="628650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/>
        <a:sp3d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8AD259-D500-496B-B1D5-3223A31DF994}">
      <dsp:nvSpPr>
        <dsp:cNvPr id="0" name=""/>
        <dsp:cNvSpPr/>
      </dsp:nvSpPr>
      <dsp:spPr>
        <a:xfrm>
          <a:off x="3792226" y="501649"/>
          <a:ext cx="72504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 </a:t>
          </a:r>
          <a:endParaRPr lang="en-US" sz="4500" kern="1200" dirty="0"/>
        </a:p>
      </dsp:txBody>
      <dsp:txXfrm>
        <a:off x="3792226" y="501649"/>
        <a:ext cx="72504" cy="628650"/>
      </dsp:txXfrm>
    </dsp:sp>
    <dsp:sp modelId="{498A7E32-06FE-4E4D-80EA-F46F3F350FE2}">
      <dsp:nvSpPr>
        <dsp:cNvPr id="0" name=""/>
        <dsp:cNvSpPr/>
      </dsp:nvSpPr>
      <dsp:spPr>
        <a:xfrm>
          <a:off x="2861824" y="1235075"/>
          <a:ext cx="628650" cy="62865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8000" r="-8000"/>
          </a:stretch>
        </a:blipFill>
        <a:ln>
          <a:noFill/>
        </a:ln>
        <a:effectLst/>
        <a:sp3d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272D402-ADBB-48A4-AE3E-E53E59297CF5}">
      <dsp:nvSpPr>
        <dsp:cNvPr id="0" name=""/>
        <dsp:cNvSpPr/>
      </dsp:nvSpPr>
      <dsp:spPr>
        <a:xfrm>
          <a:off x="3490474" y="1235075"/>
          <a:ext cx="102679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 </a:t>
          </a:r>
          <a:endParaRPr lang="en-US" sz="4500" kern="1200" dirty="0"/>
        </a:p>
      </dsp:txBody>
      <dsp:txXfrm>
        <a:off x="3490474" y="1235075"/>
        <a:ext cx="102679" cy="628650"/>
      </dsp:txXfrm>
    </dsp:sp>
    <dsp:sp modelId="{E8A01ED3-F491-475C-B69A-0DD1AEE2E3AF}">
      <dsp:nvSpPr>
        <dsp:cNvPr id="0" name=""/>
        <dsp:cNvSpPr/>
      </dsp:nvSpPr>
      <dsp:spPr>
        <a:xfrm>
          <a:off x="3163576" y="1968500"/>
          <a:ext cx="628650" cy="62865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000" b="-2000"/>
          </a:stretch>
        </a:blipFill>
        <a:ln>
          <a:noFill/>
        </a:ln>
        <a:effectLst/>
        <a:sp3d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85F2B03-2A3D-4FE8-829B-89ABDEFE7060}">
      <dsp:nvSpPr>
        <dsp:cNvPr id="0" name=""/>
        <dsp:cNvSpPr/>
      </dsp:nvSpPr>
      <dsp:spPr>
        <a:xfrm>
          <a:off x="3792226" y="1968500"/>
          <a:ext cx="72504" cy="6286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0" rIns="171450" bIns="0" numCol="1" spcCol="1270" anchor="ctr" anchorCtr="0">
          <a:noAutofit/>
        </a:bodyPr>
        <a:lstStyle/>
        <a:p>
          <a:pPr lvl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 </a:t>
          </a:r>
          <a:endParaRPr lang="en-US" sz="4500" kern="1200" dirty="0"/>
        </a:p>
      </dsp:txBody>
      <dsp:txXfrm>
        <a:off x="3792226" y="1968500"/>
        <a:ext cx="72504" cy="62865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57305-51DC-4396-8728-04FBD1444B27}">
      <dsp:nvSpPr>
        <dsp:cNvPr id="0" name=""/>
        <dsp:cNvSpPr/>
      </dsp:nvSpPr>
      <dsp:spPr>
        <a:xfrm>
          <a:off x="-4593403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B9FCD3-2FA5-4257-9BC2-57823A7EC8D1}">
      <dsp:nvSpPr>
        <dsp:cNvPr id="0" name=""/>
        <dsp:cNvSpPr/>
      </dsp:nvSpPr>
      <dsp:spPr>
        <a:xfrm>
          <a:off x="285089" y="184749"/>
          <a:ext cx="5756656" cy="36933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earching</a:t>
          </a:r>
          <a:endParaRPr lang="en-US" sz="1900" kern="1200" dirty="0"/>
        </a:p>
      </dsp:txBody>
      <dsp:txXfrm>
        <a:off x="285089" y="184749"/>
        <a:ext cx="5756656" cy="369336"/>
      </dsp:txXfrm>
    </dsp:sp>
    <dsp:sp modelId="{31A44021-9F6C-4C86-A3BC-74F70C861A1D}">
      <dsp:nvSpPr>
        <dsp:cNvPr id="0" name=""/>
        <dsp:cNvSpPr/>
      </dsp:nvSpPr>
      <dsp:spPr>
        <a:xfrm>
          <a:off x="54254" y="13858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5803A3-F5F1-4DAB-A4BF-1CEE157E271F}">
      <dsp:nvSpPr>
        <dsp:cNvPr id="0" name=""/>
        <dsp:cNvSpPr/>
      </dsp:nvSpPr>
      <dsp:spPr>
        <a:xfrm>
          <a:off x="619556" y="739079"/>
          <a:ext cx="5422188" cy="36933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Add to comparison</a:t>
          </a:r>
          <a:endParaRPr lang="en-US" sz="1900" kern="1200" dirty="0"/>
        </a:p>
      </dsp:txBody>
      <dsp:txXfrm>
        <a:off x="619556" y="739079"/>
        <a:ext cx="5422188" cy="369336"/>
      </dsp:txXfrm>
    </dsp:sp>
    <dsp:sp modelId="{836B794A-BA73-45CD-BC65-7A9BAF6B8A89}">
      <dsp:nvSpPr>
        <dsp:cNvPr id="0" name=""/>
        <dsp:cNvSpPr/>
      </dsp:nvSpPr>
      <dsp:spPr>
        <a:xfrm>
          <a:off x="388721" y="69291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B5872F-FD83-4681-A375-AAFAFE1BF88A}">
      <dsp:nvSpPr>
        <dsp:cNvPr id="0" name=""/>
        <dsp:cNvSpPr/>
      </dsp:nvSpPr>
      <dsp:spPr>
        <a:xfrm>
          <a:off x="802843" y="1293002"/>
          <a:ext cx="5238902" cy="36933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Filter by category/ price/ providers</a:t>
          </a:r>
          <a:endParaRPr lang="en-US" sz="1900" kern="1200" dirty="0"/>
        </a:p>
      </dsp:txBody>
      <dsp:txXfrm>
        <a:off x="802843" y="1293002"/>
        <a:ext cx="5238902" cy="369336"/>
      </dsp:txXfrm>
    </dsp:sp>
    <dsp:sp modelId="{E1B4B79E-F141-4AE8-BB90-8A34E3DA51E7}">
      <dsp:nvSpPr>
        <dsp:cNvPr id="0" name=""/>
        <dsp:cNvSpPr/>
      </dsp:nvSpPr>
      <dsp:spPr>
        <a:xfrm>
          <a:off x="572007" y="1246835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0AED73-80D9-4CAA-8586-26D70AEC7E80}">
      <dsp:nvSpPr>
        <dsp:cNvPr id="0" name=""/>
        <dsp:cNvSpPr/>
      </dsp:nvSpPr>
      <dsp:spPr>
        <a:xfrm>
          <a:off x="861364" y="1847331"/>
          <a:ext cx="5180380" cy="36933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Comparison</a:t>
          </a:r>
          <a:endParaRPr lang="en-US" sz="1900" kern="1200" dirty="0" smtClean="0"/>
        </a:p>
      </dsp:txBody>
      <dsp:txXfrm>
        <a:off x="861364" y="1847331"/>
        <a:ext cx="5180380" cy="369336"/>
      </dsp:txXfrm>
    </dsp:sp>
    <dsp:sp modelId="{113D39A6-840E-4494-91E7-AE2E7AFDAE10}">
      <dsp:nvSpPr>
        <dsp:cNvPr id="0" name=""/>
        <dsp:cNvSpPr/>
      </dsp:nvSpPr>
      <dsp:spPr>
        <a:xfrm>
          <a:off x="630529" y="180116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B52221-E155-4B6E-BCD0-CDA3B6AE9BA6}">
      <dsp:nvSpPr>
        <dsp:cNvPr id="0" name=""/>
        <dsp:cNvSpPr/>
      </dsp:nvSpPr>
      <dsp:spPr>
        <a:xfrm>
          <a:off x="802843" y="2401661"/>
          <a:ext cx="5238902" cy="36933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Reliability</a:t>
          </a:r>
          <a:endParaRPr lang="en-US" sz="1900" kern="1200" dirty="0"/>
        </a:p>
      </dsp:txBody>
      <dsp:txXfrm>
        <a:off x="802843" y="2401661"/>
        <a:ext cx="5238902" cy="369336"/>
      </dsp:txXfrm>
    </dsp:sp>
    <dsp:sp modelId="{F394EEC5-E845-46BE-928E-E95801B3F907}">
      <dsp:nvSpPr>
        <dsp:cNvPr id="0" name=""/>
        <dsp:cNvSpPr/>
      </dsp:nvSpPr>
      <dsp:spPr>
        <a:xfrm>
          <a:off x="572007" y="235549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B9065C4-D35B-4F54-9447-021235510E9D}">
      <dsp:nvSpPr>
        <dsp:cNvPr id="0" name=""/>
        <dsp:cNvSpPr/>
      </dsp:nvSpPr>
      <dsp:spPr>
        <a:xfrm>
          <a:off x="619556" y="2955584"/>
          <a:ext cx="5422188" cy="36933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Performance</a:t>
          </a:r>
          <a:endParaRPr lang="en-US" sz="1900" kern="1200" dirty="0"/>
        </a:p>
      </dsp:txBody>
      <dsp:txXfrm>
        <a:off x="619556" y="2955584"/>
        <a:ext cx="5422188" cy="369336"/>
      </dsp:txXfrm>
    </dsp:sp>
    <dsp:sp modelId="{3EA14F33-05F9-44DB-8198-51832CC91F5C}">
      <dsp:nvSpPr>
        <dsp:cNvPr id="0" name=""/>
        <dsp:cNvSpPr/>
      </dsp:nvSpPr>
      <dsp:spPr>
        <a:xfrm>
          <a:off x="388721" y="290941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A1E0E8-43AE-4441-8BD3-9C92E9038ADA}">
      <dsp:nvSpPr>
        <dsp:cNvPr id="0" name=""/>
        <dsp:cNvSpPr/>
      </dsp:nvSpPr>
      <dsp:spPr>
        <a:xfrm>
          <a:off x="285089" y="3509914"/>
          <a:ext cx="5756656" cy="36933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Graphic User Interface</a:t>
          </a:r>
          <a:endParaRPr lang="en-US" sz="1900" kern="1200" dirty="0"/>
        </a:p>
      </dsp:txBody>
      <dsp:txXfrm>
        <a:off x="285089" y="3509914"/>
        <a:ext cx="5756656" cy="369336"/>
      </dsp:txXfrm>
    </dsp:sp>
    <dsp:sp modelId="{7AD46F07-6018-45DD-AEFA-D61C2B2365A4}">
      <dsp:nvSpPr>
        <dsp:cNvPr id="0" name=""/>
        <dsp:cNvSpPr/>
      </dsp:nvSpPr>
      <dsp:spPr>
        <a:xfrm>
          <a:off x="54254" y="346374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A05CB5-1591-4651-8BEC-7E429A89279B}">
      <dsp:nvSpPr>
        <dsp:cNvPr id="0" name=""/>
        <dsp:cNvSpPr/>
      </dsp:nvSpPr>
      <dsp:spPr>
        <a:xfrm>
          <a:off x="784270" y="1747"/>
          <a:ext cx="4959704" cy="84068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P on browser that not [IE, Chrome, </a:t>
          </a: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Firefox]</a:t>
          </a:r>
          <a:endParaRPr lang="en-US" sz="20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825309" y="42786"/>
        <a:ext cx="4877626" cy="758602"/>
      </dsp:txXfrm>
    </dsp:sp>
    <dsp:sp modelId="{1366649D-FCC2-43A1-A152-3CA9B150BEE5}">
      <dsp:nvSpPr>
        <dsp:cNvPr id="0" name=""/>
        <dsp:cNvSpPr/>
      </dsp:nvSpPr>
      <dsp:spPr>
        <a:xfrm>
          <a:off x="811236" y="884462"/>
          <a:ext cx="4905772" cy="84068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curity testing</a:t>
          </a:r>
        </a:p>
      </dsp:txBody>
      <dsp:txXfrm>
        <a:off x="852275" y="925501"/>
        <a:ext cx="4823694" cy="758602"/>
      </dsp:txXfrm>
    </dsp:sp>
    <dsp:sp modelId="{B6BEC74A-4F6F-4B7B-B314-C97487FC9A81}">
      <dsp:nvSpPr>
        <dsp:cNvPr id="0" name=""/>
        <dsp:cNvSpPr/>
      </dsp:nvSpPr>
      <dsp:spPr>
        <a:xfrm>
          <a:off x="811236" y="1767177"/>
          <a:ext cx="4905772" cy="840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intainability</a:t>
          </a:r>
        </a:p>
      </dsp:txBody>
      <dsp:txXfrm>
        <a:off x="852275" y="1808216"/>
        <a:ext cx="4823694" cy="758602"/>
      </dsp:txXfrm>
    </dsp:sp>
    <dsp:sp modelId="{C814E288-1EF7-45A2-9226-959E35B550C8}">
      <dsp:nvSpPr>
        <dsp:cNvPr id="0" name=""/>
        <dsp:cNvSpPr/>
      </dsp:nvSpPr>
      <dsp:spPr>
        <a:xfrm>
          <a:off x="811236" y="2649892"/>
          <a:ext cx="4905749" cy="84068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ocalization testing</a:t>
          </a:r>
        </a:p>
      </dsp:txBody>
      <dsp:txXfrm>
        <a:off x="852275" y="2690931"/>
        <a:ext cx="4823671" cy="7586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862B3B-8227-4A4C-A45F-C0C1E58E8688}" type="datetimeFigureOut">
              <a:rPr lang="en-US" smtClean="0"/>
              <a:t>8/1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E8B4CF-E4D6-4350-8119-90DC5F4C54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942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E8B4CF-E4D6-4350-8119-90DC5F4C5401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812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22175" y="6500750"/>
            <a:ext cx="2895600" cy="365125"/>
          </a:xfrm>
        </p:spPr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-1600200" y="6500750"/>
            <a:ext cx="2133600" cy="365125"/>
          </a:xfrm>
        </p:spPr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51869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29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186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94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3106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190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457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2228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942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816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2599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222175" y="65047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 i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8550" y="5984175"/>
            <a:ext cx="1295400" cy="12954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-1600200" y="650138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 i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263832-2DAF-4A2F-A21F-1C4F9964FE3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200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39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jp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0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 Same Side Corner Rectangle 7"/>
          <p:cNvSpPr/>
          <p:nvPr/>
        </p:nvSpPr>
        <p:spPr>
          <a:xfrm rot="16200000">
            <a:off x="4055077" y="-397477"/>
            <a:ext cx="1186247" cy="7619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itle 3"/>
          <p:cNvSpPr txBox="1">
            <a:spLocks/>
          </p:cNvSpPr>
          <p:nvPr/>
        </p:nvSpPr>
        <p:spPr>
          <a:xfrm>
            <a:off x="679361" y="300691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Searching Electronic Product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0" name="Subtitle 4"/>
          <p:cNvSpPr txBox="1">
            <a:spLocks/>
          </p:cNvSpPr>
          <p:nvPr/>
        </p:nvSpPr>
        <p:spPr>
          <a:xfrm>
            <a:off x="1600199" y="4191000"/>
            <a:ext cx="6248400" cy="609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>
                <a:solidFill>
                  <a:srgbClr val="C00000"/>
                </a:solidFill>
              </a:rPr>
              <a:t>August 2012</a:t>
            </a:r>
            <a:endParaRPr lang="en-US" sz="2000" dirty="0">
              <a:solidFill>
                <a:srgbClr val="C00000"/>
              </a:solidFill>
            </a:endParaRPr>
          </a:p>
        </p:txBody>
      </p:sp>
      <p:pic>
        <p:nvPicPr>
          <p:cNvPr id="11" name="Picture 10" descr="logo_fpt_university_doc_501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5861" y="533400"/>
            <a:ext cx="1817077" cy="1524000"/>
          </a:xfrm>
          <a:prstGeom prst="rect">
            <a:avLst/>
          </a:prstGeom>
        </p:spPr>
      </p:pic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100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0</a:t>
            </a:fld>
            <a:endParaRPr lang="en-US" dirty="0"/>
          </a:p>
        </p:txBody>
      </p:sp>
      <p:sp>
        <p:nvSpPr>
          <p:cNvPr id="8" name="Round Same Side Corner Rectangle 7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Our Produc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660301"/>
            <a:ext cx="7667352" cy="4152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60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Project Management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050" name="Picture 2" descr="http://3.bp.blogspot.com/-eDnULA3Bev4/TmgqrcoeYjI/AAAAAAAAADw/UliAZVpPCBE/s1600/project+manageme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718122"/>
            <a:ext cx="3505200" cy="363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472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661383">
            <a:off x="-65558" y="3933462"/>
            <a:ext cx="1949603" cy="1949603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70443">
            <a:off x="5916044" y="2966826"/>
            <a:ext cx="3506596" cy="1662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am manag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85900" y="2057400"/>
            <a:ext cx="6172200" cy="64633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Weekly meeting: 2pm on Wednesday and Saturday at </a:t>
            </a:r>
            <a:r>
              <a:rPr lang="en-US" dirty="0" err="1" smtClean="0"/>
              <a:t>Khoi’s</a:t>
            </a:r>
            <a:r>
              <a:rPr lang="en-US" dirty="0" smtClean="0"/>
              <a:t> hous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97143" y="3602199"/>
            <a:ext cx="61722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Checking task and update project plan at meetin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97143" y="4900241"/>
            <a:ext cx="61722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Communication: group mail, </a:t>
            </a:r>
            <a:r>
              <a:rPr lang="en-US" dirty="0" err="1" smtClean="0"/>
              <a:t>sky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63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3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4000502" y="-3374626"/>
            <a:ext cx="838199" cy="8839202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95436" y="636973"/>
            <a:ext cx="9261630" cy="811214"/>
          </a:xfrm>
          <a:prstGeom prst="rect">
            <a:avLst/>
          </a:prstGeom>
        </p:spPr>
        <p:txBody>
          <a:bodyPr>
            <a:no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Software Development process model</a:t>
            </a:r>
          </a:p>
        </p:txBody>
      </p:sp>
      <p:pic>
        <p:nvPicPr>
          <p:cNvPr id="12" name="Picture 11" descr="C:\Users\DanhNC\Desktop\Iterative_development_model_V2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09799"/>
            <a:ext cx="5284470" cy="277431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3276600" y="54102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terative Software Process Model</a:t>
            </a:r>
          </a:p>
        </p:txBody>
      </p:sp>
    </p:spTree>
    <p:extLst>
      <p:ext uri="{BB962C8B-B14F-4D97-AF65-F5344CB8AC3E}">
        <p14:creationId xmlns:p14="http://schemas.microsoft.com/office/powerpoint/2010/main" val="349940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3409950" y="-2784075"/>
            <a:ext cx="838199" cy="76581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3477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Role and Responsibilitie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017602"/>
              </p:ext>
            </p:extLst>
          </p:nvPr>
        </p:nvGraphicFramePr>
        <p:xfrm>
          <a:off x="1333500" y="1981200"/>
          <a:ext cx="6477000" cy="3785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4398956" imgH="2572197" progId="Visio.Drawing.11">
                  <p:embed/>
                </p:oleObj>
              </mc:Choice>
              <mc:Fallback>
                <p:oleObj name="Visio" r:id="rId3" imgW="4398956" imgH="25721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1981200"/>
                        <a:ext cx="6477000" cy="3785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41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3409950" y="-2784075"/>
            <a:ext cx="838199" cy="76581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3477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Role and Responsibilitie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801011" y="1597566"/>
          <a:ext cx="5541977" cy="45312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0278"/>
                <a:gridCol w="3007678"/>
                <a:gridCol w="341454"/>
                <a:gridCol w="171836"/>
                <a:gridCol w="286023"/>
                <a:gridCol w="341454"/>
                <a:gridCol w="341454"/>
                <a:gridCol w="341454"/>
                <a:gridCol w="340346"/>
              </a:tblGrid>
              <a:tr h="154748"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/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Project Team Membe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28647"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Project Instructo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Tran Son Dong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Vu Quang Kho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Nguyen Viet Phu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Doan Bao Anh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700">
                          <a:effectLst/>
                        </a:rPr>
                        <a:t>Ngo Le Thu Hang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vert="vert270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1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nitiation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dentify Business cases and key stakeholder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Prepare Project Charte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endParaRPr lang="en-US" sz="7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Hold project kick-off meeting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2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Planing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3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Executing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equirement Analysi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rchitecture Design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Detailed Design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Test Plan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reate Test Case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I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oding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Testing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reate Test Report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Documentation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R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S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4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Controlling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Quality Mangament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  <a:tr h="18569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Progress Report 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A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>
                          <a:effectLst/>
                        </a:rPr>
                        <a:t> </a:t>
                      </a:r>
                      <a:endParaRPr lang="en-US" sz="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de-DE" sz="800" dirty="0">
                          <a:effectLst/>
                        </a:rPr>
                        <a:t> </a:t>
                      </a:r>
                      <a:endParaRPr lang="en-US" sz="8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6425" marR="4642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438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Risk manag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7492574"/>
              </p:ext>
            </p:extLst>
          </p:nvPr>
        </p:nvGraphicFramePr>
        <p:xfrm>
          <a:off x="457200" y="1668621"/>
          <a:ext cx="8229600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6418"/>
                <a:gridCol w="3900829"/>
                <a:gridCol w="1301923"/>
                <a:gridCol w="1324966"/>
                <a:gridCol w="1285464"/>
              </a:tblGrid>
              <a:tr h="2743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D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isk Description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pability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ffect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tatus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0972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echnology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ystem user very complex technology like crawler. 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oderate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rious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tential 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22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 Management skill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 Manager lacks of project management skill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oderate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rious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tential 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0972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ardware availability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 architecture is client-server, so a server is needed to perform system test and performance test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Very high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rious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cured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0972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source Experience: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eam member lack of software development experience 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oderate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nsignificant 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ot relevant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015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Requirement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4098" name="Picture 2" descr="http://www.elevatorradioshow.com/wp-content/uploads/2009/05/question20ma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676400"/>
            <a:ext cx="3581400" cy="3769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173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600000">
            <a:off x="6077955" y="4697870"/>
            <a:ext cx="917458" cy="917458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Requirement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914400" y="1737064"/>
            <a:ext cx="3581400" cy="2834936"/>
          </a:xfrm>
          <a:prstGeom prst="round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610100" y="1737064"/>
            <a:ext cx="3581400" cy="283493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133600" y="1798014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nt-end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841877" y="1798014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ck-end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958788" y="2773532"/>
            <a:ext cx="1295400" cy="762000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11188" y="2969866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EP Us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781800" y="2729598"/>
            <a:ext cx="1295400" cy="762000"/>
          </a:xfrm>
          <a:prstGeom prst="ellipse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819900" y="2925932"/>
            <a:ext cx="1257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EP Admi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Snip Diagonal Corner Rectangle 12"/>
          <p:cNvSpPr/>
          <p:nvPr/>
        </p:nvSpPr>
        <p:spPr>
          <a:xfrm>
            <a:off x="2683646" y="2743654"/>
            <a:ext cx="1600200" cy="805934"/>
          </a:xfrm>
          <a:prstGeom prst="snip2DiagRect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988446" y="2961955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EP Sit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Snip Diagonal Corner Rectangle 17"/>
          <p:cNvSpPr/>
          <p:nvPr/>
        </p:nvSpPr>
        <p:spPr>
          <a:xfrm>
            <a:off x="4813177" y="2742402"/>
            <a:ext cx="1600200" cy="805934"/>
          </a:xfrm>
          <a:prstGeom prst="snip2DiagRect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5105400" y="2822203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roduct databas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600000">
            <a:off x="7203243" y="4876800"/>
            <a:ext cx="863600" cy="66065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600000">
            <a:off x="4826539" y="4609488"/>
            <a:ext cx="1005840" cy="100584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600000">
            <a:off x="6522684" y="5662543"/>
            <a:ext cx="780223" cy="629104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600000">
            <a:off x="5043304" y="5560118"/>
            <a:ext cx="914585" cy="626795"/>
          </a:xfrm>
          <a:prstGeom prst="rect">
            <a:avLst/>
          </a:prstGeom>
        </p:spPr>
      </p:pic>
      <p:sp>
        <p:nvSpPr>
          <p:cNvPr id="24" name="Can 23"/>
          <p:cNvSpPr/>
          <p:nvPr/>
        </p:nvSpPr>
        <p:spPr>
          <a:xfrm>
            <a:off x="2074045" y="4798117"/>
            <a:ext cx="1202555" cy="15240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25" name="Right Arrow 24"/>
          <p:cNvSpPr/>
          <p:nvPr/>
        </p:nvSpPr>
        <p:spPr>
          <a:xfrm>
            <a:off x="3581400" y="5369423"/>
            <a:ext cx="914400" cy="336061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21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559845" y="-1950246"/>
            <a:ext cx="838199" cy="5957889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952500" y="609599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Functional Requir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143860"/>
              </p:ext>
            </p:extLst>
          </p:nvPr>
        </p:nvGraphicFramePr>
        <p:xfrm>
          <a:off x="457200" y="2362200"/>
          <a:ext cx="8229600" cy="1793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17608"/>
                <a:gridCol w="1766072"/>
                <a:gridCol w="1645920"/>
              </a:tblGrid>
              <a:tr h="48895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        Actors</a:t>
                      </a:r>
                    </a:p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unctions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P User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P Administrator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arch for Electronic Product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dd To Compare List 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onfigure Link To Get Data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3025" marR="73025" marT="18415" marB="1841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49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828798" y="5511225"/>
            <a:ext cx="6095999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i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Mr. </a:t>
            </a:r>
            <a:r>
              <a:rPr lang="en-US" sz="3200" b="1" i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Nguyễn</a:t>
            </a:r>
            <a:r>
              <a:rPr lang="en-US" sz="3200" b="1" i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 </a:t>
            </a:r>
            <a:r>
              <a:rPr lang="en-US" sz="3200" b="1" i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Hồng</a:t>
            </a:r>
            <a:r>
              <a:rPr lang="en-US" sz="3200" b="1" i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 </a:t>
            </a:r>
            <a:r>
              <a:rPr lang="en-US" sz="3200" b="1" i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effectLst>
                  <a:outerShdw blurRad="50800" algn="tl" rotWithShape="0">
                    <a:srgbClr val="000000"/>
                  </a:outerShdw>
                </a:effectLst>
              </a:rPr>
              <a:t>Kỳ</a:t>
            </a:r>
            <a:endParaRPr lang="en-US" sz="3200" b="1" i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2</a:t>
            </a:fld>
            <a:endParaRPr lang="en-US"/>
          </a:p>
        </p:txBody>
      </p:sp>
      <p:sp>
        <p:nvSpPr>
          <p:cNvPr id="13" name="Round Same Side Corner Rectangle 12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Supervisor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075" name="Picture 3" descr="C:\Users\AnhDB\Pictures\kynh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595" y="1953245"/>
            <a:ext cx="2438403" cy="3557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46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971800" y="-2362202"/>
            <a:ext cx="838199" cy="6781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457200" y="609598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Non-Functional Requir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1524665117"/>
              </p:ext>
            </p:extLst>
          </p:nvPr>
        </p:nvGraphicFramePr>
        <p:xfrm>
          <a:off x="1143000" y="1676400"/>
          <a:ext cx="6829425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1828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Design &amp; Implementation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122" name="Picture 2" descr="http://csasolutions.co/power/images/power-systems-design-and-implementati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399" y="1600200"/>
            <a:ext cx="2762250" cy="4191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95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Overall System Architecture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7650" name="Picture 2" descr="C:\Users\dongts00963\Documents\Drawing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00200"/>
            <a:ext cx="5715000" cy="44386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6953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Overall System Architecture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17" name="Diagram 16"/>
          <p:cNvGraphicFramePr/>
          <p:nvPr>
            <p:extLst>
              <p:ext uri="{D42A27DB-BD31-4B8C-83A1-F6EECF244321}">
                <p14:modId xmlns:p14="http://schemas.microsoft.com/office/powerpoint/2010/main" val="1195933566"/>
              </p:ext>
            </p:extLst>
          </p:nvPr>
        </p:nvGraphicFramePr>
        <p:xfrm>
          <a:off x="1524000" y="1752600"/>
          <a:ext cx="6096000" cy="424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8" name="Flowchart: Magnetic Disk 17"/>
          <p:cNvSpPr/>
          <p:nvPr/>
        </p:nvSpPr>
        <p:spPr>
          <a:xfrm>
            <a:off x="5876924" y="4572000"/>
            <a:ext cx="1047751" cy="12192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vid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62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Overall System Architecture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075" y="2514600"/>
            <a:ext cx="3593651" cy="198095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323676" y="1905000"/>
            <a:ext cx="44958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Listing data</a:t>
            </a: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4323676" y="2564368"/>
            <a:ext cx="4486275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Search component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43400" y="3212068"/>
            <a:ext cx="4486275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Auto complete component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323676" y="3789155"/>
            <a:ext cx="44958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Suggestion component</a:t>
            </a:r>
            <a:endParaRPr lang="en-US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4323676" y="4448523"/>
            <a:ext cx="4486275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Highlight component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333201" y="5096223"/>
            <a:ext cx="4486275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Facet compon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Web Architectural Design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8674" name="Picture 2" descr="C:\Users\dongts00963\Desktop\Diagram\mv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1981200"/>
            <a:ext cx="3343275" cy="2867025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219200" y="5105400"/>
            <a:ext cx="647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Model View Controller (MVC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3469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Web Class Diagram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8675" name="Picture 3" descr="C:\Users\dongts00963\Desktop\Diagram\class_sear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600200"/>
            <a:ext cx="5991225" cy="47053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2573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Sequence Diagram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9698" name="Picture 2" descr="C:\Users\dongts00963\Desktop\Diagram\sequence_basic_sear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057400"/>
            <a:ext cx="7368268" cy="3619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8770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Database Design: Web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0722" name="Picture 2" descr="C:\Users\dongts00963\Documents\PrintScreen Files\ScreenShot07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133600"/>
            <a:ext cx="3098800" cy="3429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518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Database Design: Spider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1746" name="Picture 2" descr="C:\Users\dongts00963\Documents\PrintScreen Files\ScreenShot08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676400"/>
            <a:ext cx="8458200" cy="41152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1163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</a:t>
            </a:fld>
            <a:endParaRPr lang="en-US"/>
          </a:p>
        </p:txBody>
      </p:sp>
      <p:sp>
        <p:nvSpPr>
          <p:cNvPr id="20" name="Round Same Side Corner Rectangle 19"/>
          <p:cNvSpPr/>
          <p:nvPr/>
        </p:nvSpPr>
        <p:spPr>
          <a:xfrm rot="16200000">
            <a:off x="2161725" y="-1941853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Title 3"/>
          <p:cNvSpPr txBox="1">
            <a:spLocks/>
          </p:cNvSpPr>
          <p:nvPr/>
        </p:nvSpPr>
        <p:spPr>
          <a:xfrm>
            <a:off x="-1371600" y="3108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Member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8" name="Picture Placeholder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5" y="3047999"/>
            <a:ext cx="1521676" cy="2273121"/>
          </a:xfrm>
          <a:prstGeom prst="rect">
            <a:avLst/>
          </a:prstGeom>
        </p:spPr>
      </p:pic>
      <p:pic>
        <p:nvPicPr>
          <p:cNvPr id="29" name="Picture Placeholder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1459" y="3844978"/>
            <a:ext cx="2444014" cy="1919382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1900189" y="3265146"/>
            <a:ext cx="1361270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hDB</a:t>
            </a:r>
            <a:endParaRPr lang="en-US" sz="32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0910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356485" y="2899250"/>
            <a:ext cx="1473097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ongTS</a:t>
            </a:r>
            <a:endParaRPr lang="en-US" sz="32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0963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7338134" y="4622561"/>
            <a:ext cx="1526380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hucNV</a:t>
            </a:r>
            <a:endParaRPr lang="en-US" sz="32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0715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33" name="Picture 2" descr="https://fbcdn-sphotos-h-a.akamaihd.net/hphotos-ak-snc7/380037_2001853185371_1506255009_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595" y="1219200"/>
            <a:ext cx="1688457" cy="2057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-64223" y="5242703"/>
            <a:ext cx="1677447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HangNLT</a:t>
            </a:r>
            <a:endParaRPr lang="en-US" sz="32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0948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752007" y="5701259"/>
            <a:ext cx="1467069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KhoiVQ</a:t>
            </a:r>
            <a:endParaRPr lang="en-US" sz="32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0878</a:t>
            </a:r>
            <a:endParaRPr lang="en-US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122100"/>
            <a:ext cx="2185622" cy="1833700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441" y="1904999"/>
            <a:ext cx="1836756" cy="270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503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0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ing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050" name="Picture 2" descr="http://www.dokeos.com/files/u6864/test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50390"/>
            <a:ext cx="6400800" cy="4511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375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1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21" name="Diagram 20"/>
          <p:cNvGraphicFramePr/>
          <p:nvPr>
            <p:extLst>
              <p:ext uri="{D42A27DB-BD31-4B8C-83A1-F6EECF244321}">
                <p14:modId xmlns:p14="http://schemas.microsoft.com/office/powerpoint/2010/main" val="1807631902"/>
              </p:ext>
            </p:extLst>
          </p:nvPr>
        </p:nvGraphicFramePr>
        <p:xfrm>
          <a:off x="694386" y="1534818"/>
          <a:ext cx="7759412" cy="47897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ing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1026" name="Picture 2" descr="http://blog.softheme.com/wp-content/uploads/2010/09/the-future-of-testing-testers-as-designer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-1"/>
            <a:ext cx="2543191" cy="184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19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1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2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 Environ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735374330"/>
              </p:ext>
            </p:extLst>
          </p:nvPr>
        </p:nvGraphicFramePr>
        <p:xfrm>
          <a:off x="4343401" y="1905000"/>
          <a:ext cx="4191000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469475895"/>
              </p:ext>
            </p:extLst>
          </p:nvPr>
        </p:nvGraphicFramePr>
        <p:xfrm>
          <a:off x="647700" y="3124200"/>
          <a:ext cx="4191000" cy="309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9311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3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 Manag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pSp>
        <p:nvGrpSpPr>
          <p:cNvPr id="15" name="Group 14"/>
          <p:cNvGrpSpPr/>
          <p:nvPr/>
        </p:nvGrpSpPr>
        <p:grpSpPr>
          <a:xfrm rot="172396">
            <a:off x="789449" y="3470514"/>
            <a:ext cx="2284810" cy="639373"/>
            <a:chOff x="2576855" y="1564376"/>
            <a:chExt cx="3140186" cy="842291"/>
          </a:xfrm>
        </p:grpSpPr>
        <p:sp>
          <p:nvSpPr>
            <p:cNvPr id="16" name="Rounded Rectangle 15"/>
            <p:cNvSpPr/>
            <p:nvPr/>
          </p:nvSpPr>
          <p:spPr>
            <a:xfrm>
              <a:off x="2576855" y="1564376"/>
              <a:ext cx="3140186" cy="842291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ounded Rectangle 10"/>
            <p:cNvSpPr/>
            <p:nvPr/>
          </p:nvSpPr>
          <p:spPr>
            <a:xfrm>
              <a:off x="2617972" y="1605493"/>
              <a:ext cx="3057952" cy="76005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64673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100" kern="1200" dirty="0" smtClean="0"/>
                <a:t>Item to be Tested</a:t>
              </a:r>
              <a:endParaRPr lang="en-US" sz="2100" kern="1200" dirty="0"/>
            </a:p>
          </p:txBody>
        </p:sp>
      </p:grpSp>
      <p:sp>
        <p:nvSpPr>
          <p:cNvPr id="18" name="Oval 17"/>
          <p:cNvSpPr/>
          <p:nvPr/>
        </p:nvSpPr>
        <p:spPr>
          <a:xfrm rot="172396">
            <a:off x="441706" y="3035776"/>
            <a:ext cx="1059352" cy="1105118"/>
          </a:xfrm>
          <a:prstGeom prst="ellipse">
            <a:avLst/>
          </a:prstGeom>
          <a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6000" r="-6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19" name="Diagram 18"/>
          <p:cNvGraphicFramePr/>
          <p:nvPr>
            <p:extLst>
              <p:ext uri="{D42A27DB-BD31-4B8C-83A1-F6EECF244321}">
                <p14:modId xmlns:p14="http://schemas.microsoft.com/office/powerpoint/2010/main" val="3549733235"/>
              </p:ext>
            </p:extLst>
          </p:nvPr>
        </p:nvGraphicFramePr>
        <p:xfrm>
          <a:off x="2743200" y="149115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2268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4</a:t>
            </a:fld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 rot="20785596">
            <a:off x="6515886" y="3721450"/>
            <a:ext cx="2435543" cy="560924"/>
            <a:chOff x="1249614" y="3211867"/>
            <a:chExt cx="3140186" cy="842291"/>
          </a:xfrm>
        </p:grpSpPr>
        <p:sp>
          <p:nvSpPr>
            <p:cNvPr id="19" name="Rounded Rectangle 18"/>
            <p:cNvSpPr/>
            <p:nvPr/>
          </p:nvSpPr>
          <p:spPr>
            <a:xfrm>
              <a:off x="1249614" y="3211867"/>
              <a:ext cx="3140186" cy="842291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Rounded Rectangle 7"/>
            <p:cNvSpPr/>
            <p:nvPr/>
          </p:nvSpPr>
          <p:spPr>
            <a:xfrm>
              <a:off x="1290731" y="3252984"/>
              <a:ext cx="3057952" cy="76005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64673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100" kern="1200" dirty="0" smtClean="0"/>
                <a:t>Item not to be Tested</a:t>
              </a:r>
              <a:endParaRPr lang="en-US" sz="2100" kern="1200" dirty="0"/>
            </a:p>
          </p:txBody>
        </p:sp>
      </p:grpSp>
      <p:sp>
        <p:nvSpPr>
          <p:cNvPr id="14" name="Oval 13"/>
          <p:cNvSpPr/>
          <p:nvPr/>
        </p:nvSpPr>
        <p:spPr>
          <a:xfrm rot="20785596">
            <a:off x="6064780" y="3517150"/>
            <a:ext cx="1129239" cy="969524"/>
          </a:xfrm>
          <a:prstGeom prst="ellipse">
            <a:avLst/>
          </a:prstGeo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5" name="Round Same Side Corner Rectangle 24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 Managemen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29" name="Diagram 28"/>
          <p:cNvGraphicFramePr/>
          <p:nvPr>
            <p:extLst>
              <p:ext uri="{D42A27DB-BD31-4B8C-83A1-F6EECF244321}">
                <p14:modId xmlns:p14="http://schemas.microsoft.com/office/powerpoint/2010/main" val="2270541719"/>
              </p:ext>
            </p:extLst>
          </p:nvPr>
        </p:nvGraphicFramePr>
        <p:xfrm>
          <a:off x="-152400" y="2209800"/>
          <a:ext cx="6582177" cy="34923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4709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5</a:t>
            </a:fld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249458"/>
              </p:ext>
            </p:extLst>
          </p:nvPr>
        </p:nvGraphicFramePr>
        <p:xfrm>
          <a:off x="1219200" y="2895599"/>
          <a:ext cx="6858002" cy="2767013"/>
        </p:xfrm>
        <a:graphic>
          <a:graphicData uri="http://schemas.openxmlformats.org/drawingml/2006/table">
            <a:tbl>
              <a:tblPr bandCol="1">
                <a:tableStyleId>{5C22544A-7EE6-4342-B048-85BDC9FD1C3A}</a:tableStyleId>
              </a:tblPr>
              <a:tblGrid>
                <a:gridCol w="746027"/>
                <a:gridCol w="2238079"/>
                <a:gridCol w="746027"/>
                <a:gridCol w="746027"/>
                <a:gridCol w="780995"/>
                <a:gridCol w="1600847"/>
              </a:tblGrid>
              <a:tr h="68172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Test Result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Distribution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PASS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smtClean="0">
                          <a:effectLst/>
                        </a:rPr>
                        <a:t>FAIL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Untested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Number of TCs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</a:tr>
              <a:tr h="6817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Google Chrome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</a:tr>
              <a:tr h="6817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 err="1">
                          <a:effectLst/>
                        </a:rPr>
                        <a:t>Mozila</a:t>
                      </a:r>
                      <a:r>
                        <a:rPr lang="en-US" sz="1000" u="none" strike="noStrike" dirty="0">
                          <a:effectLst/>
                        </a:rPr>
                        <a:t> </a:t>
                      </a:r>
                      <a:r>
                        <a:rPr lang="en-US" sz="1000" u="none" strike="noStrike" dirty="0" err="1">
                          <a:effectLst/>
                        </a:rPr>
                        <a:t>FireFox</a:t>
                      </a:r>
                      <a:endParaRPr lang="en-US" sz="1000" b="1" i="0" u="none" strike="noStrike" dirty="0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</a:tr>
              <a:tr h="7218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Internet Explorer</a:t>
                      </a:r>
                      <a:endParaRPr lang="en-US" sz="1000" b="1" i="0" u="none" strike="noStrike"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15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>
                          <a:effectLst/>
                        </a:rPr>
                        <a:t>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u="none" strike="noStrike" dirty="0">
                          <a:effectLst/>
                        </a:rPr>
                        <a:t>15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6" name="Round Same Side Corner Rectangle 5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Test Result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6058720"/>
              </p:ext>
            </p:extLst>
          </p:nvPr>
        </p:nvGraphicFramePr>
        <p:xfrm>
          <a:off x="1223493" y="2910625"/>
          <a:ext cx="6864439" cy="2768958"/>
        </p:xfrm>
        <a:graphic>
          <a:graphicData uri="http://schemas.openxmlformats.org/drawingml/2006/table">
            <a:tbl>
              <a:tblPr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a:tblPr>
              <a:tblGrid>
                <a:gridCol w="6864439"/>
              </a:tblGrid>
              <a:tr h="276895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078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232550">
            <a:off x="65510" y="4098130"/>
            <a:ext cx="2394556" cy="23945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00081">
            <a:off x="6157367" y="2556290"/>
            <a:ext cx="3023951" cy="234306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17893">
            <a:off x="110619" y="1571547"/>
            <a:ext cx="2750561" cy="1834603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Lesson &amp; Learn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85900" y="2057400"/>
            <a:ext cx="61722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eam Communica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85900" y="3602199"/>
            <a:ext cx="61722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Project Management Skill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497143" y="5084907"/>
            <a:ext cx="617220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Project Scope Manag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23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7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Demo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828800"/>
            <a:ext cx="8253969" cy="364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991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38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2781300" y="-2171701"/>
            <a:ext cx="838199" cy="6400800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-685801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SEP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2575" y="1828800"/>
            <a:ext cx="6096000" cy="404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744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4</a:t>
            </a:fld>
            <a:endParaRPr lang="en-US"/>
          </a:p>
        </p:txBody>
      </p: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424442" y="1334037"/>
            <a:ext cx="7347958" cy="4267200"/>
            <a:chOff x="4116284" y="1066800"/>
            <a:chExt cx="8379031" cy="5334000"/>
          </a:xfrm>
        </p:grpSpPr>
        <p:graphicFrame>
          <p:nvGraphicFramePr>
            <p:cNvPr id="8" name="Diagram 7"/>
            <p:cNvGraphicFramePr/>
            <p:nvPr>
              <p:extLst>
                <p:ext uri="{D42A27DB-BD31-4B8C-83A1-F6EECF244321}">
                  <p14:modId xmlns:p14="http://schemas.microsoft.com/office/powerpoint/2010/main" val="3680182520"/>
                </p:ext>
              </p:extLst>
            </p:nvPr>
          </p:nvGraphicFramePr>
          <p:xfrm>
            <a:off x="4116284" y="1066800"/>
            <a:ext cx="8379031" cy="533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9" name="TextBox 12"/>
            <p:cNvSpPr txBox="1">
              <a:spLocks noChangeArrowheads="1"/>
            </p:cNvSpPr>
            <p:nvPr/>
          </p:nvSpPr>
          <p:spPr bwMode="auto">
            <a:xfrm>
              <a:off x="4301981" y="1332020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1</a:t>
              </a:r>
            </a:p>
          </p:txBody>
        </p:sp>
        <p:sp>
          <p:nvSpPr>
            <p:cNvPr id="10" name="TextBox 13"/>
            <p:cNvSpPr txBox="1">
              <a:spLocks noChangeArrowheads="1"/>
            </p:cNvSpPr>
            <p:nvPr/>
          </p:nvSpPr>
          <p:spPr bwMode="auto">
            <a:xfrm>
              <a:off x="4707071" y="2041394"/>
              <a:ext cx="228600" cy="373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2</a:t>
              </a:r>
            </a:p>
          </p:txBody>
        </p:sp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4907523" y="2781300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3</a:t>
              </a:r>
            </a:p>
          </p:txBody>
        </p:sp>
        <p:sp>
          <p:nvSpPr>
            <p:cNvPr id="12" name="TextBox 15"/>
            <p:cNvSpPr txBox="1">
              <a:spLocks noChangeArrowheads="1"/>
            </p:cNvSpPr>
            <p:nvPr/>
          </p:nvSpPr>
          <p:spPr bwMode="auto">
            <a:xfrm>
              <a:off x="4979729" y="3516868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4</a:t>
              </a:r>
            </a:p>
          </p:txBody>
        </p:sp>
        <p:sp>
          <p:nvSpPr>
            <p:cNvPr id="13" name="TextBox 16"/>
            <p:cNvSpPr txBox="1">
              <a:spLocks noChangeArrowheads="1"/>
            </p:cNvSpPr>
            <p:nvPr/>
          </p:nvSpPr>
          <p:spPr bwMode="auto">
            <a:xfrm>
              <a:off x="4923689" y="4252573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5</a:t>
              </a:r>
            </a:p>
          </p:txBody>
        </p:sp>
        <p:sp>
          <p:nvSpPr>
            <p:cNvPr id="14" name="TextBox 17"/>
            <p:cNvSpPr txBox="1">
              <a:spLocks noChangeArrowheads="1"/>
            </p:cNvSpPr>
            <p:nvPr/>
          </p:nvSpPr>
          <p:spPr bwMode="auto">
            <a:xfrm>
              <a:off x="4691521" y="4969099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6</a:t>
              </a:r>
            </a:p>
          </p:txBody>
        </p: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4299276" y="5687096"/>
              <a:ext cx="228600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7</a:t>
              </a:r>
            </a:p>
          </p:txBody>
        </p:sp>
      </p:grpSp>
      <p:sp>
        <p:nvSpPr>
          <p:cNvPr id="18" name="Round Same Side Corner Rectangle 17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Contents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788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5</a:t>
            </a:fld>
            <a:endParaRPr lang="en-US"/>
          </a:p>
        </p:txBody>
      </p:sp>
      <p:pic>
        <p:nvPicPr>
          <p:cNvPr id="6" name="Picture 2" descr="http://www.writerprint.com/043902c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00200"/>
            <a:ext cx="5029200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ound Same Side Corner Rectangle 8"/>
          <p:cNvSpPr/>
          <p:nvPr/>
        </p:nvSpPr>
        <p:spPr>
          <a:xfrm rot="16200000">
            <a:off x="2171701" y="-1562101"/>
            <a:ext cx="838199" cy="5181601"/>
          </a:xfrm>
          <a:prstGeom prst="round2SameRect">
            <a:avLst>
              <a:gd name="adj1" fmla="val 0"/>
              <a:gd name="adj2" fmla="val 19974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-1371600" y="623093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Overview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7012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www.oxforditsolutions.com/blog/wp-content/uploads/2011/09/online_shopp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31" y="28977"/>
            <a:ext cx="2640169" cy="2521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6</a:t>
            </a:fld>
            <a:endParaRPr lang="en-US" dirty="0"/>
          </a:p>
        </p:txBody>
      </p:sp>
      <p:sp>
        <p:nvSpPr>
          <p:cNvPr id="7" name="Round Same Side Corner Rectangle 6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Background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776412516"/>
              </p:ext>
            </p:extLst>
          </p:nvPr>
        </p:nvGraphicFramePr>
        <p:xfrm>
          <a:off x="914400" y="2438400"/>
          <a:ext cx="6809704" cy="388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397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Round Same Side Corner Rectangle 5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Literature Review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3259" y="1836400"/>
            <a:ext cx="4347541" cy="144309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20728">
            <a:off x="1179908" y="4419600"/>
            <a:ext cx="3163493" cy="98119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05241">
            <a:off x="5814721" y="3742729"/>
            <a:ext cx="2362200" cy="1560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49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073068">
            <a:off x="318940" y="3327388"/>
            <a:ext cx="3219335" cy="1311901"/>
          </a:xfrm>
          <a:prstGeom prst="rect">
            <a:avLst/>
          </a:prstGeom>
        </p:spPr>
      </p:pic>
      <p:sp>
        <p:nvSpPr>
          <p:cNvPr id="13" name="AutoShape 3"/>
          <p:cNvSpPr>
            <a:spLocks noChangeArrowheads="1"/>
          </p:cNvSpPr>
          <p:nvPr/>
        </p:nvSpPr>
        <p:spPr bwMode="gray">
          <a:xfrm>
            <a:off x="3824286" y="3676650"/>
            <a:ext cx="5091113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gray">
          <a:xfrm>
            <a:off x="3824287" y="2514600"/>
            <a:ext cx="5091113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10"/>
          <p:cNvSpPr>
            <a:spLocks noChangeArrowheads="1"/>
          </p:cNvSpPr>
          <p:nvPr/>
        </p:nvSpPr>
        <p:spPr bwMode="gray">
          <a:xfrm rot="5400000">
            <a:off x="3657601" y="2784475"/>
            <a:ext cx="346075" cy="346075"/>
          </a:xfrm>
          <a:prstGeom prst="ellipse">
            <a:avLst/>
          </a:prstGeom>
          <a:solidFill>
            <a:schemeClr val="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6" name="Oval 11"/>
          <p:cNvSpPr>
            <a:spLocks noChangeArrowheads="1"/>
          </p:cNvSpPr>
          <p:nvPr/>
        </p:nvSpPr>
        <p:spPr bwMode="ltGray">
          <a:xfrm rot="5400000">
            <a:off x="3657600" y="3946525"/>
            <a:ext cx="346075" cy="346075"/>
          </a:xfrm>
          <a:prstGeom prst="ellipse">
            <a:avLst/>
          </a:prstGeom>
          <a:solidFill>
            <a:schemeClr val="fol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gray">
          <a:xfrm>
            <a:off x="4038600" y="2819686"/>
            <a:ext cx="4481514" cy="36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24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mart</a:t>
            </a: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gray">
          <a:xfrm>
            <a:off x="4038600" y="3881735"/>
            <a:ext cx="5014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400" dirty="0" smtClean="0">
                <a:solidFill>
                  <a:schemeClr val="tx2"/>
                </a:solidFill>
              </a:rPr>
              <a:t>Does not have Vietnam’s products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9" name="AutoShape 3"/>
          <p:cNvSpPr>
            <a:spLocks noChangeArrowheads="1"/>
          </p:cNvSpPr>
          <p:nvPr/>
        </p:nvSpPr>
        <p:spPr bwMode="gray">
          <a:xfrm>
            <a:off x="3824287" y="4819650"/>
            <a:ext cx="5091112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gray">
          <a:xfrm>
            <a:off x="4038600" y="5024735"/>
            <a:ext cx="43291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chemeClr val="tx2"/>
                </a:solidFill>
              </a:rPr>
              <a:t>Not popular in Vietnam</a:t>
            </a:r>
            <a:endParaRPr lang="en-US" sz="2400" dirty="0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gray">
          <a:xfrm rot="5400000">
            <a:off x="3663953" y="5105400"/>
            <a:ext cx="346075" cy="346075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2" name="Round Same Side Corner Rectangle 21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Literature Review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7257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arching Electronic Produc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63832-2DAF-4A2F-A21F-1C4F9964FE31}" type="slidenum">
              <a:rPr lang="en-US" smtClean="0"/>
              <a:t>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269397">
            <a:off x="494263" y="2176405"/>
            <a:ext cx="3163493" cy="98119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419" y="4495800"/>
            <a:ext cx="2362200" cy="1560863"/>
          </a:xfrm>
          <a:prstGeom prst="rect">
            <a:avLst/>
          </a:prstGeom>
        </p:spPr>
      </p:pic>
      <p:sp>
        <p:nvSpPr>
          <p:cNvPr id="8" name="AutoShape 3"/>
          <p:cNvSpPr>
            <a:spLocks noChangeArrowheads="1"/>
          </p:cNvSpPr>
          <p:nvPr/>
        </p:nvSpPr>
        <p:spPr bwMode="gray">
          <a:xfrm>
            <a:off x="3443286" y="3829050"/>
            <a:ext cx="5091113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gray">
          <a:xfrm>
            <a:off x="3443287" y="2667000"/>
            <a:ext cx="5091113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gray">
          <a:xfrm rot="5400000">
            <a:off x="3276601" y="2936875"/>
            <a:ext cx="346075" cy="346075"/>
          </a:xfrm>
          <a:prstGeom prst="ellipse">
            <a:avLst/>
          </a:prstGeom>
          <a:solidFill>
            <a:schemeClr val="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ltGray">
          <a:xfrm rot="5400000">
            <a:off x="3276600" y="4098925"/>
            <a:ext cx="346075" cy="346075"/>
          </a:xfrm>
          <a:prstGeom prst="ellipse">
            <a:avLst/>
          </a:prstGeom>
          <a:solidFill>
            <a:schemeClr val="fol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gray">
          <a:xfrm>
            <a:off x="3657600" y="2973273"/>
            <a:ext cx="4481514" cy="36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24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Vietnamese</a:t>
            </a:r>
            <a:r>
              <a:rPr lang="en-US" sz="2400" dirty="0" smtClean="0">
                <a:solidFill>
                  <a:schemeClr val="tx2"/>
                </a:solidFill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interface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gray">
          <a:xfrm>
            <a:off x="3657600" y="4034135"/>
            <a:ext cx="5014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400" dirty="0" smtClean="0">
                <a:solidFill>
                  <a:schemeClr val="tx2"/>
                </a:solidFill>
              </a:rPr>
              <a:t>Products from Vietnam’s providers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gray">
          <a:xfrm>
            <a:off x="3443287" y="4972050"/>
            <a:ext cx="5091112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gray">
          <a:xfrm>
            <a:off x="3657600" y="5177135"/>
            <a:ext cx="4876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chemeClr val="tx2"/>
                </a:solidFill>
              </a:rPr>
              <a:t>Out of date information</a:t>
            </a:r>
            <a:endParaRPr lang="en-US" sz="2400" dirty="0"/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gray">
          <a:xfrm rot="5400000">
            <a:off x="3282953" y="5257800"/>
            <a:ext cx="346075" cy="346075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7" name="Round Same Side Corner Rectangle 16"/>
          <p:cNvSpPr/>
          <p:nvPr/>
        </p:nvSpPr>
        <p:spPr>
          <a:xfrm rot="16200000">
            <a:off x="6332839" y="-1091407"/>
            <a:ext cx="593123" cy="4571999"/>
          </a:xfrm>
          <a:prstGeom prst="round2SameRect">
            <a:avLst>
              <a:gd name="adj1" fmla="val 16667"/>
              <a:gd name="adj2" fmla="val 18457"/>
            </a:avLst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itle 3"/>
          <p:cNvSpPr txBox="1">
            <a:spLocks/>
          </p:cNvSpPr>
          <p:nvPr/>
        </p:nvSpPr>
        <p:spPr>
          <a:xfrm>
            <a:off x="2743200" y="788986"/>
            <a:ext cx="7772400" cy="811214"/>
          </a:xfrm>
          <a:prstGeom prst="rect">
            <a:avLst/>
          </a:prstGeom>
        </p:spPr>
        <p:txBody>
          <a:bodyPr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pc="150" dirty="0" smtClean="0">
                <a:ln w="11430"/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Literature Review</a:t>
            </a:r>
            <a:endParaRPr lang="en-US" sz="4000" b="1" spc="150" dirty="0">
              <a:ln w="11430"/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122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8</TotalTime>
  <Words>721</Words>
  <Application>Microsoft Office PowerPoint</Application>
  <PresentationFormat>On-screen Show (4:3)</PresentationFormat>
  <Paragraphs>453</Paragraphs>
  <Slides>3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hDB</dc:creator>
  <cp:lastModifiedBy>Pi Khoi</cp:lastModifiedBy>
  <cp:revision>46</cp:revision>
  <dcterms:created xsi:type="dcterms:W3CDTF">2012-08-14T04:21:24Z</dcterms:created>
  <dcterms:modified xsi:type="dcterms:W3CDTF">2012-08-17T11:39:50Z</dcterms:modified>
</cp:coreProperties>
</file>